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32"/>
  </p:notesMasterIdLst>
  <p:sldIdLst>
    <p:sldId id="674" r:id="rId2"/>
    <p:sldId id="861" r:id="rId3"/>
    <p:sldId id="887" r:id="rId4"/>
    <p:sldId id="889" r:id="rId5"/>
    <p:sldId id="862" r:id="rId6"/>
    <p:sldId id="868" r:id="rId7"/>
    <p:sldId id="867" r:id="rId8"/>
    <p:sldId id="864" r:id="rId9"/>
    <p:sldId id="869" r:id="rId10"/>
    <p:sldId id="871" r:id="rId11"/>
    <p:sldId id="873" r:id="rId12"/>
    <p:sldId id="874" r:id="rId13"/>
    <p:sldId id="870" r:id="rId14"/>
    <p:sldId id="863" r:id="rId15"/>
    <p:sldId id="854" r:id="rId16"/>
    <p:sldId id="775" r:id="rId17"/>
    <p:sldId id="778" r:id="rId18"/>
    <p:sldId id="677" r:id="rId19"/>
    <p:sldId id="777" r:id="rId20"/>
    <p:sldId id="676" r:id="rId21"/>
    <p:sldId id="776" r:id="rId22"/>
    <p:sldId id="678" r:id="rId23"/>
    <p:sldId id="968" r:id="rId24"/>
    <p:sldId id="782" r:id="rId25"/>
    <p:sldId id="679" r:id="rId26"/>
    <p:sldId id="680" r:id="rId27"/>
    <p:sldId id="681" r:id="rId28"/>
    <p:sldId id="682" r:id="rId29"/>
    <p:sldId id="683" r:id="rId30"/>
    <p:sldId id="684" r:id="rId31"/>
    <p:sldId id="685" r:id="rId32"/>
    <p:sldId id="686" r:id="rId33"/>
    <p:sldId id="687" r:id="rId34"/>
    <p:sldId id="688" r:id="rId35"/>
    <p:sldId id="692" r:id="rId36"/>
    <p:sldId id="690" r:id="rId37"/>
    <p:sldId id="691" r:id="rId38"/>
    <p:sldId id="787" r:id="rId39"/>
    <p:sldId id="693" r:id="rId40"/>
    <p:sldId id="694" r:id="rId41"/>
    <p:sldId id="695" r:id="rId42"/>
    <p:sldId id="696" r:id="rId43"/>
    <p:sldId id="697" r:id="rId44"/>
    <p:sldId id="698" r:id="rId45"/>
    <p:sldId id="700" r:id="rId46"/>
    <p:sldId id="701" r:id="rId47"/>
    <p:sldId id="783" r:id="rId48"/>
    <p:sldId id="722" r:id="rId49"/>
    <p:sldId id="876" r:id="rId50"/>
    <p:sldId id="825" r:id="rId51"/>
    <p:sldId id="793" r:id="rId52"/>
    <p:sldId id="615" r:id="rId53"/>
    <p:sldId id="794" r:id="rId54"/>
    <p:sldId id="792" r:id="rId55"/>
    <p:sldId id="935" r:id="rId56"/>
    <p:sldId id="937" r:id="rId57"/>
    <p:sldId id="938" r:id="rId58"/>
    <p:sldId id="939" r:id="rId59"/>
    <p:sldId id="940" r:id="rId60"/>
    <p:sldId id="943" r:id="rId61"/>
    <p:sldId id="941" r:id="rId62"/>
    <p:sldId id="942" r:id="rId63"/>
    <p:sldId id="944" r:id="rId64"/>
    <p:sldId id="955" r:id="rId65"/>
    <p:sldId id="956" r:id="rId66"/>
    <p:sldId id="945" r:id="rId67"/>
    <p:sldId id="946" r:id="rId68"/>
    <p:sldId id="947" r:id="rId69"/>
    <p:sldId id="851" r:id="rId70"/>
    <p:sldId id="976" r:id="rId71"/>
    <p:sldId id="852" r:id="rId72"/>
    <p:sldId id="853" r:id="rId73"/>
    <p:sldId id="957" r:id="rId74"/>
    <p:sldId id="958" r:id="rId75"/>
    <p:sldId id="856" r:id="rId76"/>
    <p:sldId id="959" r:id="rId77"/>
    <p:sldId id="960" r:id="rId78"/>
    <p:sldId id="961" r:id="rId79"/>
    <p:sldId id="860" r:id="rId80"/>
    <p:sldId id="962" r:id="rId81"/>
    <p:sldId id="963" r:id="rId82"/>
    <p:sldId id="706" r:id="rId83"/>
    <p:sldId id="707" r:id="rId84"/>
    <p:sldId id="708" r:id="rId85"/>
    <p:sldId id="709" r:id="rId86"/>
    <p:sldId id="710" r:id="rId87"/>
    <p:sldId id="711" r:id="rId88"/>
    <p:sldId id="712" r:id="rId89"/>
    <p:sldId id="865" r:id="rId90"/>
    <p:sldId id="866" r:id="rId91"/>
    <p:sldId id="964" r:id="rId92"/>
    <p:sldId id="951" r:id="rId93"/>
    <p:sldId id="952" r:id="rId94"/>
    <p:sldId id="966" r:id="rId95"/>
    <p:sldId id="953" r:id="rId96"/>
    <p:sldId id="948" r:id="rId97"/>
    <p:sldId id="965" r:id="rId98"/>
    <p:sldId id="969" r:id="rId99"/>
    <p:sldId id="949" r:id="rId100"/>
    <p:sldId id="954" r:id="rId101"/>
    <p:sldId id="967" r:id="rId102"/>
    <p:sldId id="970" r:id="rId103"/>
    <p:sldId id="872" r:id="rId104"/>
    <p:sldId id="971" r:id="rId105"/>
    <p:sldId id="972" r:id="rId106"/>
    <p:sldId id="875" r:id="rId107"/>
    <p:sldId id="973" r:id="rId108"/>
    <p:sldId id="877" r:id="rId109"/>
    <p:sldId id="878" r:id="rId110"/>
    <p:sldId id="879" r:id="rId111"/>
    <p:sldId id="880" r:id="rId112"/>
    <p:sldId id="881" r:id="rId113"/>
    <p:sldId id="882" r:id="rId114"/>
    <p:sldId id="883" r:id="rId115"/>
    <p:sldId id="885" r:id="rId116"/>
    <p:sldId id="977" r:id="rId117"/>
    <p:sldId id="886" r:id="rId118"/>
    <p:sldId id="974" r:id="rId119"/>
    <p:sldId id="888" r:id="rId120"/>
    <p:sldId id="975" r:id="rId121"/>
    <p:sldId id="950" r:id="rId122"/>
    <p:sldId id="890" r:id="rId123"/>
    <p:sldId id="891" r:id="rId124"/>
    <p:sldId id="892" r:id="rId125"/>
    <p:sldId id="893" r:id="rId126"/>
    <p:sldId id="894" r:id="rId127"/>
    <p:sldId id="895" r:id="rId128"/>
    <p:sldId id="896" r:id="rId129"/>
    <p:sldId id="933" r:id="rId130"/>
    <p:sldId id="934" r:id="rId1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8511"/>
    <a:srgbClr val="FF3B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400" autoAdjust="0"/>
    <p:restoredTop sz="94676" autoAdjust="0"/>
  </p:normalViewPr>
  <p:slideViewPr>
    <p:cSldViewPr>
      <p:cViewPr varScale="1">
        <p:scale>
          <a:sx n="108" d="100"/>
          <a:sy n="108" d="100"/>
        </p:scale>
        <p:origin x="228" y="10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theme" Target="theme/theme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microsoft.com/office/2016/11/relationships/changesInfo" Target="changesInfos/changesInfo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notesMaster" Target="notesMasters/notesMaster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ΠΑΝΑΓΙΩΤΗΣ ΤΣΑΠΑΡΑΣ" userId="14c29a0b-fba8-4de1-ba9f-ce710cf39d77" providerId="ADAL" clId="{A6ED3E52-EEB5-4CF8-B571-5D9108BE0472}"/>
    <pc:docChg chg="custSel modSld">
      <pc:chgData name="ΠΑΝΑΓΙΩΤΗΣ ΤΣΑΠΑΡΑΣ" userId="14c29a0b-fba8-4de1-ba9f-ce710cf39d77" providerId="ADAL" clId="{A6ED3E52-EEB5-4CF8-B571-5D9108BE0472}" dt="2022-01-11T11:55:18.335" v="152" actId="20577"/>
      <pc:docMkLst>
        <pc:docMk/>
      </pc:docMkLst>
      <pc:sldChg chg="modSp mod">
        <pc:chgData name="ΠΑΝΑΓΙΩΤΗΣ ΤΣΑΠΑΡΑΣ" userId="14c29a0b-fba8-4de1-ba9f-ce710cf39d77" providerId="ADAL" clId="{A6ED3E52-EEB5-4CF8-B571-5D9108BE0472}" dt="2022-01-11T11:55:18.335" v="152" actId="20577"/>
        <pc:sldMkLst>
          <pc:docMk/>
          <pc:sldMk cId="1815087074" sldId="674"/>
        </pc:sldMkLst>
        <pc:spChg chg="mod">
          <ac:chgData name="ΠΑΝΑΓΙΩΤΗΣ ΤΣΑΠΑΡΑΣ" userId="14c29a0b-fba8-4de1-ba9f-ce710cf39d77" providerId="ADAL" clId="{A6ED3E52-EEB5-4CF8-B571-5D9108BE0472}" dt="2022-01-11T10:31:08.707" v="92" actId="313"/>
          <ac:spMkLst>
            <pc:docMk/>
            <pc:sldMk cId="1815087074" sldId="674"/>
            <ac:spMk id="6" creationId="{00000000-0000-0000-0000-000000000000}"/>
          </ac:spMkLst>
        </pc:spChg>
        <pc:spChg chg="mod">
          <ac:chgData name="ΠΑΝΑΓΙΩΤΗΣ ΤΣΑΠΑΡΑΣ" userId="14c29a0b-fba8-4de1-ba9f-ce710cf39d77" providerId="ADAL" clId="{A6ED3E52-EEB5-4CF8-B571-5D9108BE0472}" dt="2022-01-11T11:55:18.335" v="152" actId="20577"/>
          <ac:spMkLst>
            <pc:docMk/>
            <pc:sldMk cId="1815087074" sldId="674"/>
            <ac:spMk id="7" creationId="{00000000-0000-0000-0000-000000000000}"/>
          </ac:spMkLst>
        </pc:spChg>
      </pc:sldChg>
    </pc:docChg>
  </pc:docChgLst>
  <pc:docChgLst>
    <pc:chgData name="ΠΑΝΑΓΙΩΤΗΣ ΤΣΑΠΑΡΑΣ" userId="14c29a0b-fba8-4de1-ba9f-ce710cf39d77" providerId="ADAL" clId="{17E29019-B78B-4ADD-AFE7-4E6FD64098BC}"/>
    <pc:docChg chg="undo custSel addSld delSld modSld sldOrd">
      <pc:chgData name="ΠΑΝΑΓΙΩΤΗΣ ΤΣΑΠΑΡΑΣ" userId="14c29a0b-fba8-4de1-ba9f-ce710cf39d77" providerId="ADAL" clId="{17E29019-B78B-4ADD-AFE7-4E6FD64098BC}" dt="2021-12-23T08:43:09.092" v="1127" actId="2696"/>
      <pc:docMkLst>
        <pc:docMk/>
      </pc:docMkLst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4004375925" sldId="593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417160233" sldId="594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586728746" sldId="595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2899574915" sldId="596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2856754379" sldId="597"/>
        </pc:sldMkLst>
      </pc:sldChg>
      <pc:sldChg chg="modSp del mod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156021647" sldId="598"/>
        </pc:sldMkLst>
        <pc:spChg chg="mod">
          <ac:chgData name="ΠΑΝΑΓΙΩΤΗΣ ΤΣΑΠΑΡΑΣ" userId="14c29a0b-fba8-4de1-ba9f-ce710cf39d77" providerId="ADAL" clId="{17E29019-B78B-4ADD-AFE7-4E6FD64098BC}" dt="2021-12-20T09:06:44.045" v="747" actId="27636"/>
          <ac:spMkLst>
            <pc:docMk/>
            <pc:sldMk cId="1156021647" sldId="598"/>
            <ac:spMk id="3" creationId="{26DEE2E3-88C4-4448-8245-DA2184A373CF}"/>
          </ac:spMkLst>
        </pc:spChg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2983317347" sldId="599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583897487" sldId="600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3653038909" sldId="601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968995746" sldId="602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34204177" sldId="603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66612084" sldId="604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44754383" sldId="605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661377298" sldId="606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411910239" sldId="607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1532291119" sldId="608"/>
        </pc:sldMkLst>
      </pc:sldChg>
      <pc:sldChg chg="del">
        <pc:chgData name="ΠΑΝΑΓΙΩΤΗΣ ΤΣΑΠΑΡΑΣ" userId="14c29a0b-fba8-4de1-ba9f-ce710cf39d77" providerId="ADAL" clId="{17E29019-B78B-4ADD-AFE7-4E6FD64098BC}" dt="2021-12-23T08:43:09.092" v="1127" actId="2696"/>
        <pc:sldMkLst>
          <pc:docMk/>
          <pc:sldMk cId="2895477895" sldId="609"/>
        </pc:sldMkLst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0" sldId="615"/>
        </pc:sldMkLst>
      </pc:sldChg>
      <pc:sldChg chg="modSp mod">
        <pc:chgData name="ΠΑΝΑΓΙΩΤΗΣ ΤΣΑΠΑΡΑΣ" userId="14c29a0b-fba8-4de1-ba9f-ce710cf39d77" providerId="ADAL" clId="{17E29019-B78B-4ADD-AFE7-4E6FD64098BC}" dt="2021-12-16T08:44:05.500" v="7" actId="20577"/>
        <pc:sldMkLst>
          <pc:docMk/>
          <pc:sldMk cId="1815087074" sldId="674"/>
        </pc:sldMkLst>
        <pc:spChg chg="mod">
          <ac:chgData name="ΠΑΝΑΓΙΩΤΗΣ ΤΣΑΠΑΡΑΣ" userId="14c29a0b-fba8-4de1-ba9f-ce710cf39d77" providerId="ADAL" clId="{17E29019-B78B-4ADD-AFE7-4E6FD64098BC}" dt="2021-12-16T08:44:05.500" v="7" actId="20577"/>
          <ac:spMkLst>
            <pc:docMk/>
            <pc:sldMk cId="1815087074" sldId="674"/>
            <ac:spMk id="7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13:04.476" v="256" actId="20577"/>
        <pc:sldMkLst>
          <pc:docMk/>
          <pc:sldMk cId="3602039971" sldId="677"/>
        </pc:sldMkLst>
        <pc:spChg chg="mod">
          <ac:chgData name="ΠΑΝΑΓΙΩΤΗΣ ΤΣΑΠΑΡΑΣ" userId="14c29a0b-fba8-4de1-ba9f-ce710cf39d77" providerId="ADAL" clId="{17E29019-B78B-4ADD-AFE7-4E6FD64098BC}" dt="2021-12-16T09:13:04.476" v="256" actId="20577"/>
          <ac:spMkLst>
            <pc:docMk/>
            <pc:sldMk cId="3602039971" sldId="677"/>
            <ac:spMk id="919555" creationId="{00000000-0000-0000-0000-000000000000}"/>
          </ac:spMkLst>
        </pc:spChg>
      </pc:sldChg>
      <pc:sldChg chg="modSp">
        <pc:chgData name="ΠΑΝΑΓΙΩΤΗΣ ΤΣΑΠΑΡΑΣ" userId="14c29a0b-fba8-4de1-ba9f-ce710cf39d77" providerId="ADAL" clId="{17E29019-B78B-4ADD-AFE7-4E6FD64098BC}" dt="2021-12-16T09:16:09.972" v="277" actId="20577"/>
        <pc:sldMkLst>
          <pc:docMk/>
          <pc:sldMk cId="4061924246" sldId="690"/>
        </pc:sldMkLst>
        <pc:spChg chg="mod">
          <ac:chgData name="ΠΑΝΑΓΙΩΤΗΣ ΤΣΑΠΑΡΑΣ" userId="14c29a0b-fba8-4de1-ba9f-ce710cf39d77" providerId="ADAL" clId="{17E29019-B78B-4ADD-AFE7-4E6FD64098BC}" dt="2021-12-16T09:16:09.972" v="277" actId="20577"/>
          <ac:spMkLst>
            <pc:docMk/>
            <pc:sldMk cId="4061924246" sldId="690"/>
            <ac:spMk id="901123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21:35.875" v="280" actId="113"/>
        <pc:sldMkLst>
          <pc:docMk/>
          <pc:sldMk cId="377849856" sldId="693"/>
        </pc:sldMkLst>
        <pc:spChg chg="mod">
          <ac:chgData name="ΠΑΝΑΓΙΩΤΗΣ ΤΣΑΠΑΡΑΣ" userId="14c29a0b-fba8-4de1-ba9f-ce710cf39d77" providerId="ADAL" clId="{17E29019-B78B-4ADD-AFE7-4E6FD64098BC}" dt="2021-12-16T09:21:35.875" v="280" actId="113"/>
          <ac:spMkLst>
            <pc:docMk/>
            <pc:sldMk cId="377849856" sldId="693"/>
            <ac:spMk id="907267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23:01.183" v="281" actId="1076"/>
        <pc:sldMkLst>
          <pc:docMk/>
          <pc:sldMk cId="275908044" sldId="701"/>
        </pc:sldMkLst>
        <pc:spChg chg="mod">
          <ac:chgData name="ΠΑΝΑΓΙΩΤΗΣ ΤΣΑΠΑΡΑΣ" userId="14c29a0b-fba8-4de1-ba9f-ce710cf39d77" providerId="ADAL" clId="{17E29019-B78B-4ADD-AFE7-4E6FD64098BC}" dt="2021-12-16T09:23:01.183" v="281" actId="1076"/>
          <ac:spMkLst>
            <pc:docMk/>
            <pc:sldMk cId="275908044" sldId="701"/>
            <ac:spMk id="912387" creationId="{00000000-0000-0000-0000-000000000000}"/>
          </ac:spMkLst>
        </pc:spChg>
        <pc:graphicFrameChg chg="mod">
          <ac:chgData name="ΠΑΝΑΓΙΩΤΗΣ ΤΣΑΠΑΡΑΣ" userId="14c29a0b-fba8-4de1-ba9f-ce710cf39d77" providerId="ADAL" clId="{17E29019-B78B-4ADD-AFE7-4E6FD64098BC}" dt="2021-12-15T12:39:45.688" v="4" actId="1076"/>
          <ac:graphicFrameMkLst>
            <pc:docMk/>
            <pc:sldMk cId="275908044" sldId="701"/>
            <ac:graphicFrameMk id="912394" creationId="{00000000-0000-0000-0000-000000000000}"/>
          </ac:graphicFrameMkLst>
        </pc:graphicFrameChg>
      </pc:sldChg>
      <pc:sldChg chg="modSp mod">
        <pc:chgData name="ΠΑΝΑΓΙΩΤΗΣ ΤΣΑΠΑΡΑΣ" userId="14c29a0b-fba8-4de1-ba9f-ce710cf39d77" providerId="ADAL" clId="{17E29019-B78B-4ADD-AFE7-4E6FD64098BC}" dt="2021-12-16T09:12:47.003" v="250" actId="207"/>
        <pc:sldMkLst>
          <pc:docMk/>
          <pc:sldMk cId="2856468085" sldId="778"/>
        </pc:sldMkLst>
        <pc:spChg chg="mod">
          <ac:chgData name="ΠΑΝΑΓΙΩΤΗΣ ΤΣΑΠΑΡΑΣ" userId="14c29a0b-fba8-4de1-ba9f-ce710cf39d77" providerId="ADAL" clId="{17E29019-B78B-4ADD-AFE7-4E6FD64098BC}" dt="2021-12-16T09:12:47.003" v="250" actId="207"/>
          <ac:spMkLst>
            <pc:docMk/>
            <pc:sldMk cId="2856468085" sldId="778"/>
            <ac:spMk id="9219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5T12:37:03.723" v="3" actId="115"/>
        <pc:sldMkLst>
          <pc:docMk/>
          <pc:sldMk cId="2392809168" sldId="780"/>
        </pc:sldMkLst>
        <pc:spChg chg="mod">
          <ac:chgData name="ΠΑΝΑΓΙΩΤΗΣ ΤΣΑΠΑΡΑΣ" userId="14c29a0b-fba8-4de1-ba9f-ce710cf39d77" providerId="ADAL" clId="{17E29019-B78B-4ADD-AFE7-4E6FD64098BC}" dt="2021-12-15T12:37:03.723" v="3" actId="115"/>
          <ac:spMkLst>
            <pc:docMk/>
            <pc:sldMk cId="2392809168" sldId="780"/>
            <ac:spMk id="11267" creationId="{00000000-0000-0000-0000-000000000000}"/>
          </ac:spMkLst>
        </pc:spChg>
      </pc:sldChg>
      <pc:sldChg chg="del">
        <pc:chgData name="ΠΑΝΑΓΙΩΤΗΣ ΤΣΑΠΑΡΑΣ" userId="14c29a0b-fba8-4de1-ba9f-ce710cf39d77" providerId="ADAL" clId="{17E29019-B78B-4ADD-AFE7-4E6FD64098BC}" dt="2021-12-16T09:14:50.485" v="257" actId="47"/>
        <pc:sldMkLst>
          <pc:docMk/>
          <pc:sldMk cId="1545353850" sldId="781"/>
        </pc:sldMkLst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214815705" sldId="792"/>
        </pc:sldMkLst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295416869" sldId="793"/>
        </pc:sldMkLst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3611811412" sldId="794"/>
        </pc:sldMkLst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1518661345" sldId="825"/>
        </pc:sldMkLst>
      </pc:sldChg>
      <pc:sldChg chg="modSp mod">
        <pc:chgData name="ΠΑΝΑΓΙΩΤΗΣ ΤΣΑΠΑΡΑΣ" userId="14c29a0b-fba8-4de1-ba9f-ce710cf39d77" providerId="ADAL" clId="{17E29019-B78B-4ADD-AFE7-4E6FD64098BC}" dt="2021-12-16T08:46:26.819" v="35" actId="27636"/>
        <pc:sldMkLst>
          <pc:docMk/>
          <pc:sldMk cId="10594148" sldId="868"/>
        </pc:sldMkLst>
        <pc:spChg chg="mod">
          <ac:chgData name="ΠΑΝΑΓΙΩΤΗΣ ΤΣΑΠΑΡΑΣ" userId="14c29a0b-fba8-4de1-ba9f-ce710cf39d77" providerId="ADAL" clId="{17E29019-B78B-4ADD-AFE7-4E6FD64098BC}" dt="2021-12-16T08:46:26.819" v="35" actId="27636"/>
          <ac:spMkLst>
            <pc:docMk/>
            <pc:sldMk cId="10594148" sldId="868"/>
            <ac:spMk id="5" creationId="{2CE8E1F6-B272-4F94-B769-18744AE7AE49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20T09:06:45.292" v="751" actId="27636"/>
        <pc:sldMkLst>
          <pc:docMk/>
          <pc:sldMk cId="4064156024" sldId="869"/>
        </pc:sldMkLst>
        <pc:spChg chg="mod">
          <ac:chgData name="ΠΑΝΑΓΙΩΤΗΣ ΤΣΑΠΑΡΑΣ" userId="14c29a0b-fba8-4de1-ba9f-ce710cf39d77" providerId="ADAL" clId="{17E29019-B78B-4ADD-AFE7-4E6FD64098BC}" dt="2021-12-20T09:06:45.292" v="751" actId="27636"/>
          <ac:spMkLst>
            <pc:docMk/>
            <pc:sldMk cId="4064156024" sldId="869"/>
            <ac:spMk id="3" creationId="{0D373FCD-0203-42B3-A176-33D522F440D6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09:14.346" v="147" actId="207"/>
        <pc:sldMkLst>
          <pc:docMk/>
          <pc:sldMk cId="545861099" sldId="870"/>
        </pc:sldMkLst>
        <pc:spChg chg="mod">
          <ac:chgData name="ΠΑΝΑΓΙΩΤΗΣ ΤΣΑΠΑΡΑΣ" userId="14c29a0b-fba8-4de1-ba9f-ce710cf39d77" providerId="ADAL" clId="{17E29019-B78B-4ADD-AFE7-4E6FD64098BC}" dt="2021-12-16T09:09:14.346" v="147" actId="207"/>
          <ac:spMkLst>
            <pc:docMk/>
            <pc:sldMk cId="545861099" sldId="870"/>
            <ac:spMk id="3" creationId="{33D9263A-B9A0-4F45-BF86-673DBC2768FE}"/>
          </ac:spMkLst>
        </pc:spChg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2534776652" sldId="872"/>
        </pc:sldMkLst>
      </pc:sldChg>
      <pc:sldChg chg="modSp mod">
        <pc:chgData name="ΠΑΝΑΓΙΩΤΗΣ ΤΣΑΠΑΡΑΣ" userId="14c29a0b-fba8-4de1-ba9f-ce710cf39d77" providerId="ADAL" clId="{17E29019-B78B-4ADD-AFE7-4E6FD64098BC}" dt="2021-12-16T09:00:33.563" v="36" actId="207"/>
        <pc:sldMkLst>
          <pc:docMk/>
          <pc:sldMk cId="4051817090" sldId="873"/>
        </pc:sldMkLst>
        <pc:spChg chg="mod">
          <ac:chgData name="ΠΑΝΑΓΙΩΤΗΣ ΤΣΑΠΑΡΑΣ" userId="14c29a0b-fba8-4de1-ba9f-ce710cf39d77" providerId="ADAL" clId="{17E29019-B78B-4ADD-AFE7-4E6FD64098BC}" dt="2021-12-16T09:00:33.563" v="36" actId="207"/>
          <ac:spMkLst>
            <pc:docMk/>
            <pc:sldMk cId="4051817090" sldId="873"/>
            <ac:spMk id="3" creationId="{7FCB64B9-9D2F-41F5-8188-F7E5DDB622BB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02:25.278" v="146" actId="33524"/>
        <pc:sldMkLst>
          <pc:docMk/>
          <pc:sldMk cId="3419275098" sldId="874"/>
        </pc:sldMkLst>
        <pc:spChg chg="mod">
          <ac:chgData name="ΠΑΝΑΓΙΩΤΗΣ ΤΣΑΠΑΡΑΣ" userId="14c29a0b-fba8-4de1-ba9f-ce710cf39d77" providerId="ADAL" clId="{17E29019-B78B-4ADD-AFE7-4E6FD64098BC}" dt="2021-12-16T09:02:25.278" v="146" actId="33524"/>
          <ac:spMkLst>
            <pc:docMk/>
            <pc:sldMk cId="3419275098" sldId="874"/>
            <ac:spMk id="3" creationId="{59C1A6DE-725B-47CE-9523-F0CC5569D179}"/>
          </ac:spMkLst>
        </pc:spChg>
      </pc:sldChg>
      <pc:sldChg chg="modSp add">
        <pc:chgData name="ΠΑΝΑΓΙΩΤΗΣ ΤΣΑΠΑΡΑΣ" userId="14c29a0b-fba8-4de1-ba9f-ce710cf39d77" providerId="ADAL" clId="{17E29019-B78B-4ADD-AFE7-4E6FD64098BC}" dt="2021-12-20T09:19:35.031" v="829" actId="20577"/>
        <pc:sldMkLst>
          <pc:docMk/>
          <pc:sldMk cId="3119450689" sldId="875"/>
        </pc:sldMkLst>
        <pc:spChg chg="mod">
          <ac:chgData name="ΠΑΝΑΓΙΩΤΗΣ ΤΣΑΠΑΡΑΣ" userId="14c29a0b-fba8-4de1-ba9f-ce710cf39d77" providerId="ADAL" clId="{17E29019-B78B-4ADD-AFE7-4E6FD64098BC}" dt="2021-12-20T09:19:35.031" v="829" actId="20577"/>
          <ac:spMkLst>
            <pc:docMk/>
            <pc:sldMk cId="3119450689" sldId="875"/>
            <ac:spMk id="1070083" creationId="{00000000-0000-0000-0000-000000000000}"/>
          </ac:spMkLst>
        </pc:spChg>
      </pc:sldChg>
      <pc:sldChg chg="add">
        <pc:chgData name="ΠΑΝΑΓΙΩΤΗΣ ΤΣΑΠΑΡΑΣ" userId="14c29a0b-fba8-4de1-ba9f-ce710cf39d77" providerId="ADAL" clId="{17E29019-B78B-4ADD-AFE7-4E6FD64098BC}" dt="2021-12-16T09:32:03.520" v="282"/>
        <pc:sldMkLst>
          <pc:docMk/>
          <pc:sldMk cId="474134572" sldId="876"/>
        </pc:sldMkLst>
      </pc:sldChg>
      <pc:sldChg chg="modSp add mod">
        <pc:chgData name="ΠΑΝΑΓΙΩΤΗΣ ΤΣΑΠΑΡΑΣ" userId="14c29a0b-fba8-4de1-ba9f-ce710cf39d77" providerId="ADAL" clId="{17E29019-B78B-4ADD-AFE7-4E6FD64098BC}" dt="2021-12-20T09:20:22.084" v="832" actId="20577"/>
        <pc:sldMkLst>
          <pc:docMk/>
          <pc:sldMk cId="3275056933" sldId="877"/>
        </pc:sldMkLst>
        <pc:spChg chg="mod">
          <ac:chgData name="ΠΑΝΑΓΙΩΤΗΣ ΤΣΑΠΑΡΑΣ" userId="14c29a0b-fba8-4de1-ba9f-ce710cf39d77" providerId="ADAL" clId="{17E29019-B78B-4ADD-AFE7-4E6FD64098BC}" dt="2021-12-20T09:20:22.084" v="832" actId="20577"/>
          <ac:spMkLst>
            <pc:docMk/>
            <pc:sldMk cId="3275056933" sldId="877"/>
            <ac:spMk id="3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0:42.069" v="834" actId="1076"/>
        <pc:sldMkLst>
          <pc:docMk/>
          <pc:sldMk cId="1590667170" sldId="878"/>
        </pc:sldMkLst>
        <pc:spChg chg="mod">
          <ac:chgData name="ΠΑΝΑΓΙΩΤΗΣ ΤΣΑΠΑΡΑΣ" userId="14c29a0b-fba8-4de1-ba9f-ce710cf39d77" providerId="ADAL" clId="{17E29019-B78B-4ADD-AFE7-4E6FD64098BC}" dt="2021-12-20T09:20:42.069" v="834" actId="1076"/>
          <ac:spMkLst>
            <pc:docMk/>
            <pc:sldMk cId="1590667170" sldId="878"/>
            <ac:spMk id="1072130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0:58.877" v="836" actId="1076"/>
        <pc:sldMkLst>
          <pc:docMk/>
          <pc:sldMk cId="1444426788" sldId="879"/>
        </pc:sldMkLst>
        <pc:spChg chg="mod">
          <ac:chgData name="ΠΑΝΑΓΙΩΤΗΣ ΤΣΑΠΑΡΑΣ" userId="14c29a0b-fba8-4de1-ba9f-ce710cf39d77" providerId="ADAL" clId="{17E29019-B78B-4ADD-AFE7-4E6FD64098BC}" dt="2021-12-20T09:20:58.877" v="836" actId="1076"/>
          <ac:spMkLst>
            <pc:docMk/>
            <pc:sldMk cId="1444426788" sldId="879"/>
            <ac:spMk id="1072130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1:15.001" v="838" actId="1076"/>
        <pc:sldMkLst>
          <pc:docMk/>
          <pc:sldMk cId="3563398734" sldId="880"/>
        </pc:sldMkLst>
        <pc:spChg chg="mod">
          <ac:chgData name="ΠΑΝΑΓΙΩΤΗΣ ΤΣΑΠΑΡΑΣ" userId="14c29a0b-fba8-4de1-ba9f-ce710cf39d77" providerId="ADAL" clId="{17E29019-B78B-4ADD-AFE7-4E6FD64098BC}" dt="2021-12-20T09:21:15.001" v="838" actId="1076"/>
          <ac:spMkLst>
            <pc:docMk/>
            <pc:sldMk cId="3563398734" sldId="880"/>
            <ac:spMk id="1072130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1:43.316" v="840" actId="1076"/>
        <pc:sldMkLst>
          <pc:docMk/>
          <pc:sldMk cId="3012441443" sldId="881"/>
        </pc:sldMkLst>
        <pc:spChg chg="mod">
          <ac:chgData name="ΠΑΝΑΓΙΩΤΗΣ ΤΣΑΠΑΡΑΣ" userId="14c29a0b-fba8-4de1-ba9f-ce710cf39d77" providerId="ADAL" clId="{17E29019-B78B-4ADD-AFE7-4E6FD64098BC}" dt="2021-12-20T09:21:43.316" v="840" actId="1076"/>
          <ac:spMkLst>
            <pc:docMk/>
            <pc:sldMk cId="3012441443" sldId="881"/>
            <ac:spMk id="1072130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2:45.548" v="842" actId="1076"/>
        <pc:sldMkLst>
          <pc:docMk/>
          <pc:sldMk cId="1615400463" sldId="882"/>
        </pc:sldMkLst>
        <pc:spChg chg="mod">
          <ac:chgData name="ΠΑΝΑΓΙΩΤΗΣ ΤΣΑΠΑΡΑΣ" userId="14c29a0b-fba8-4de1-ba9f-ce710cf39d77" providerId="ADAL" clId="{17E29019-B78B-4ADD-AFE7-4E6FD64098BC}" dt="2021-12-20T09:22:45.548" v="842" actId="1076"/>
          <ac:spMkLst>
            <pc:docMk/>
            <pc:sldMk cId="1615400463" sldId="882"/>
            <ac:spMk id="1072130" creationId="{00000000-0000-0000-0000-000000000000}"/>
          </ac:spMkLst>
        </pc:spChg>
      </pc:sldChg>
      <pc:sldChg chg="modSp add mod">
        <pc:chgData name="ΠΑΝΑΓΙΩΤΗΣ ΤΣΑΠΑΡΑΣ" userId="14c29a0b-fba8-4de1-ba9f-ce710cf39d77" providerId="ADAL" clId="{17E29019-B78B-4ADD-AFE7-4E6FD64098BC}" dt="2021-12-20T09:23:01.078" v="844" actId="1076"/>
        <pc:sldMkLst>
          <pc:docMk/>
          <pc:sldMk cId="3453147544" sldId="883"/>
        </pc:sldMkLst>
        <pc:spChg chg="mod">
          <ac:chgData name="ΠΑΝΑΓΙΩΤΗΣ ΤΣΑΠΑΡΑΣ" userId="14c29a0b-fba8-4de1-ba9f-ce710cf39d77" providerId="ADAL" clId="{17E29019-B78B-4ADD-AFE7-4E6FD64098BC}" dt="2021-12-20T09:23:01.078" v="844" actId="1076"/>
          <ac:spMkLst>
            <pc:docMk/>
            <pc:sldMk cId="3453147544" sldId="883"/>
            <ac:spMk id="1072130" creationId="{00000000-0000-0000-0000-000000000000}"/>
          </ac:spMkLst>
        </pc:spChg>
      </pc:sldChg>
      <pc:sldChg chg="modSp add del mod">
        <pc:chgData name="ΠΑΝΑΓΙΩΤΗΣ ΤΣΑΠΑΡΑΣ" userId="14c29a0b-fba8-4de1-ba9f-ce710cf39d77" providerId="ADAL" clId="{17E29019-B78B-4ADD-AFE7-4E6FD64098BC}" dt="2021-12-20T09:29:46.640" v="1033" actId="47"/>
        <pc:sldMkLst>
          <pc:docMk/>
          <pc:sldMk cId="1223384617" sldId="884"/>
        </pc:sldMkLst>
        <pc:spChg chg="mod">
          <ac:chgData name="ΠΑΝΑΓΙΩΤΗΣ ΤΣΑΠΑΡΑΣ" userId="14c29a0b-fba8-4de1-ba9f-ce710cf39d77" providerId="ADAL" clId="{17E29019-B78B-4ADD-AFE7-4E6FD64098BC}" dt="2021-12-20T09:23:17.488" v="847" actId="1076"/>
          <ac:spMkLst>
            <pc:docMk/>
            <pc:sldMk cId="1223384617" sldId="884"/>
            <ac:spMk id="1074178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20T09:23:11.918" v="845" actId="1076"/>
          <ac:spMkLst>
            <pc:docMk/>
            <pc:sldMk cId="1223384617" sldId="884"/>
            <ac:spMk id="1074179" creationId="{00000000-0000-0000-0000-000000000000}"/>
          </ac:spMkLst>
        </pc:spChg>
        <pc:graphicFrameChg chg="mod">
          <ac:chgData name="ΠΑΝΑΓΙΩΤΗΣ ΤΣΑΠΑΡΑΣ" userId="14c29a0b-fba8-4de1-ba9f-ce710cf39d77" providerId="ADAL" clId="{17E29019-B78B-4ADD-AFE7-4E6FD64098BC}" dt="2021-12-20T09:23:11.918" v="845" actId="1076"/>
          <ac:graphicFrameMkLst>
            <pc:docMk/>
            <pc:sldMk cId="1223384617" sldId="884"/>
            <ac:graphicFrameMk id="1074180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17E29019-B78B-4ADD-AFE7-4E6FD64098BC}" dt="2021-12-20T09:23:11.918" v="845" actId="1076"/>
          <ac:graphicFrameMkLst>
            <pc:docMk/>
            <pc:sldMk cId="1223384617" sldId="884"/>
            <ac:graphicFrameMk id="1074181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17E29019-B78B-4ADD-AFE7-4E6FD64098BC}" dt="2021-12-20T09:23:11.918" v="845" actId="1076"/>
          <ac:graphicFrameMkLst>
            <pc:docMk/>
            <pc:sldMk cId="1223384617" sldId="884"/>
            <ac:graphicFrameMk id="1074182" creationId="{00000000-0000-0000-0000-000000000000}"/>
          </ac:graphicFrameMkLst>
        </pc:graphicFrameChg>
      </pc:sldChg>
      <pc:sldChg chg="modSp add mod ord">
        <pc:chgData name="ΠΑΝΑΓΙΩΤΗΣ ΤΣΑΠΑΡΑΣ" userId="14c29a0b-fba8-4de1-ba9f-ce710cf39d77" providerId="ADAL" clId="{17E29019-B78B-4ADD-AFE7-4E6FD64098BC}" dt="2021-12-20T09:29:18.908" v="1029" actId="6549"/>
        <pc:sldMkLst>
          <pc:docMk/>
          <pc:sldMk cId="1907545387" sldId="885"/>
        </pc:sldMkLst>
        <pc:spChg chg="mod">
          <ac:chgData name="ΠΑΝΑΓΙΩΤΗΣ ΤΣΑΠΑΡΑΣ" userId="14c29a0b-fba8-4de1-ba9f-ce710cf39d77" providerId="ADAL" clId="{17E29019-B78B-4ADD-AFE7-4E6FD64098BC}" dt="2021-12-20T09:26:54.827" v="1006" actId="1076"/>
          <ac:spMkLst>
            <pc:docMk/>
            <pc:sldMk cId="1907545387" sldId="885"/>
            <ac:spMk id="1074178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20T09:29:18.908" v="1029" actId="6549"/>
          <ac:spMkLst>
            <pc:docMk/>
            <pc:sldMk cId="1907545387" sldId="885"/>
            <ac:spMk id="1074179" creationId="{00000000-0000-0000-0000-000000000000}"/>
          </ac:spMkLst>
        </pc:spChg>
        <pc:graphicFrameChg chg="mod">
          <ac:chgData name="ΠΑΝΑΓΙΩΤΗΣ ΤΣΑΠΑΡΑΣ" userId="14c29a0b-fba8-4de1-ba9f-ce710cf39d77" providerId="ADAL" clId="{17E29019-B78B-4ADD-AFE7-4E6FD64098BC}" dt="2021-12-20T09:26:49.366" v="1004" actId="1076"/>
          <ac:graphicFrameMkLst>
            <pc:docMk/>
            <pc:sldMk cId="1907545387" sldId="885"/>
            <ac:graphicFrameMk id="1074180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17E29019-B78B-4ADD-AFE7-4E6FD64098BC}" dt="2021-12-20T09:27:45.622" v="1018" actId="14100"/>
          <ac:graphicFrameMkLst>
            <pc:docMk/>
            <pc:sldMk cId="1907545387" sldId="885"/>
            <ac:graphicFrameMk id="1074181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17E29019-B78B-4ADD-AFE7-4E6FD64098BC}" dt="2021-12-20T09:27:37.865" v="1015" actId="1076"/>
          <ac:graphicFrameMkLst>
            <pc:docMk/>
            <pc:sldMk cId="1907545387" sldId="885"/>
            <ac:graphicFrameMk id="1074182" creationId="{00000000-0000-0000-0000-000000000000}"/>
          </ac:graphicFrameMkLst>
        </pc:graphicFrameChg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4183825467" sldId="886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14911068" sldId="888"/>
        </pc:sldMkLst>
      </pc:sldChg>
      <pc:sldChg chg="modAnim">
        <pc:chgData name="ΠΑΝΑΓΙΩΤΗΣ ΤΣΑΠΑΡΑΣ" userId="14c29a0b-fba8-4de1-ba9f-ce710cf39d77" providerId="ADAL" clId="{17E29019-B78B-4ADD-AFE7-4E6FD64098BC}" dt="2021-12-16T08:44:59.627" v="9"/>
        <pc:sldMkLst>
          <pc:docMk/>
          <pc:sldMk cId="3235380028" sldId="889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2676155662" sldId="890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553721375" sldId="891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331169593" sldId="892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1068763020" sldId="893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165856832" sldId="894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919480078" sldId="895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965739190" sldId="896"/>
        </pc:sldMkLst>
      </pc:sldChg>
      <pc:sldChg chg="modSp add mod">
        <pc:chgData name="ΠΑΝΑΓΙΩΤΗΣ ΤΣΑΠΑΡΑΣ" userId="14c29a0b-fba8-4de1-ba9f-ce710cf39d77" providerId="ADAL" clId="{17E29019-B78B-4ADD-AFE7-4E6FD64098BC}" dt="2021-12-20T09:44:45.443" v="1126" actId="6549"/>
        <pc:sldMkLst>
          <pc:docMk/>
          <pc:sldMk cId="545987099" sldId="933"/>
        </pc:sldMkLst>
        <pc:spChg chg="mod">
          <ac:chgData name="ΠΑΝΑΓΙΩΤΗΣ ΤΣΑΠΑΡΑΣ" userId="14c29a0b-fba8-4de1-ba9f-ce710cf39d77" providerId="ADAL" clId="{17E29019-B78B-4ADD-AFE7-4E6FD64098BC}" dt="2021-12-20T09:44:45.443" v="1126" actId="6549"/>
          <ac:spMkLst>
            <pc:docMk/>
            <pc:sldMk cId="545987099" sldId="933"/>
            <ac:spMk id="3" creationId="{00000000-0000-0000-0000-000000000000}"/>
          </ac:spMkLst>
        </pc:spChg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447308854" sldId="934"/>
        </pc:sldMkLst>
      </pc:sldChg>
      <pc:sldChg chg="ord">
        <pc:chgData name="ΠΑΝΑΓΙΩΤΗΣ ΤΣΑΠΑΡΑΣ" userId="14c29a0b-fba8-4de1-ba9f-ce710cf39d77" providerId="ADAL" clId="{17E29019-B78B-4ADD-AFE7-4E6FD64098BC}" dt="2021-12-16T09:58:13.006" v="698"/>
        <pc:sldMkLst>
          <pc:docMk/>
          <pc:sldMk cId="1671654476" sldId="948"/>
        </pc:sldMkLst>
      </pc:sldChg>
      <pc:sldChg chg="addSp delSp modSp add mod">
        <pc:chgData name="ΠΑΝΑΓΙΩΤΗΣ ΤΣΑΠΑΡΑΣ" userId="14c29a0b-fba8-4de1-ba9f-ce710cf39d77" providerId="ADAL" clId="{17E29019-B78B-4ADD-AFE7-4E6FD64098BC}" dt="2021-12-20T09:32:49.075" v="1042" actId="207"/>
        <pc:sldMkLst>
          <pc:docMk/>
          <pc:sldMk cId="491189337" sldId="950"/>
        </pc:sldMkLst>
        <pc:spChg chg="add del mod ord">
          <ac:chgData name="ΠΑΝΑΓΙΩΤΗΣ ΤΣΑΠΑΡΑΣ" userId="14c29a0b-fba8-4de1-ba9f-ce710cf39d77" providerId="ADAL" clId="{17E29019-B78B-4ADD-AFE7-4E6FD64098BC}" dt="2021-12-20T09:31:55.462" v="1038" actId="478"/>
          <ac:spMkLst>
            <pc:docMk/>
            <pc:sldMk cId="491189337" sldId="950"/>
            <ac:spMk id="2" creationId="{8E3F2199-94CD-494B-931A-5619C6676CCB}"/>
          </ac:spMkLst>
        </pc:spChg>
        <pc:spChg chg="add mod">
          <ac:chgData name="ΠΑΝΑΓΙΩΤΗΣ ΤΣΑΠΑΡΑΣ" userId="14c29a0b-fba8-4de1-ba9f-ce710cf39d77" providerId="ADAL" clId="{17E29019-B78B-4ADD-AFE7-4E6FD64098BC}" dt="2021-12-20T09:32:49.075" v="1042" actId="207"/>
          <ac:spMkLst>
            <pc:docMk/>
            <pc:sldMk cId="491189337" sldId="950"/>
            <ac:spMk id="10" creationId="{C47503A1-2C80-4F9D-BC62-EE8D017605C6}"/>
          </ac:spMkLst>
        </pc:spChg>
      </pc:sldChg>
      <pc:sldChg chg="modSp mod">
        <pc:chgData name="ΠΑΝΑΓΙΩΤΗΣ ΤΣΑΠΑΡΑΣ" userId="14c29a0b-fba8-4de1-ba9f-ce710cf39d77" providerId="ADAL" clId="{17E29019-B78B-4ADD-AFE7-4E6FD64098BC}" dt="2021-12-16T09:50:39.379" v="518" actId="20577"/>
        <pc:sldMkLst>
          <pc:docMk/>
          <pc:sldMk cId="791666908" sldId="951"/>
        </pc:sldMkLst>
        <pc:spChg chg="mod">
          <ac:chgData name="ΠΑΝΑΓΙΩΤΗΣ ΤΣΑΠΑΡΑΣ" userId="14c29a0b-fba8-4de1-ba9f-ce710cf39d77" providerId="ADAL" clId="{17E29019-B78B-4ADD-AFE7-4E6FD64098BC}" dt="2021-12-16T09:50:39.379" v="518" actId="20577"/>
          <ac:spMkLst>
            <pc:docMk/>
            <pc:sldMk cId="791666908" sldId="951"/>
            <ac:spMk id="3" creationId="{00000000-0000-0000-0000-000000000000}"/>
          </ac:spMkLst>
        </pc:spChg>
        <pc:picChg chg="mod">
          <ac:chgData name="ΠΑΝΑΓΙΩΤΗΣ ΤΣΑΠΑΡΑΣ" userId="14c29a0b-fba8-4de1-ba9f-ce710cf39d77" providerId="ADAL" clId="{17E29019-B78B-4ADD-AFE7-4E6FD64098BC}" dt="2021-12-16T09:49:21.203" v="299" actId="1076"/>
          <ac:picMkLst>
            <pc:docMk/>
            <pc:sldMk cId="791666908" sldId="951"/>
            <ac:picMk id="110594" creationId="{00000000-0000-0000-0000-000000000000}"/>
          </ac:picMkLst>
        </pc:picChg>
      </pc:sldChg>
      <pc:sldChg chg="ord">
        <pc:chgData name="ΠΑΝΑΓΙΩΤΗΣ ΤΣΑΠΑΡΑΣ" userId="14c29a0b-fba8-4de1-ba9f-ce710cf39d77" providerId="ADAL" clId="{17E29019-B78B-4ADD-AFE7-4E6FD64098BC}" dt="2021-12-16T09:53:44.977" v="623"/>
        <pc:sldMkLst>
          <pc:docMk/>
          <pc:sldMk cId="3912023013" sldId="952"/>
        </pc:sldMkLst>
      </pc:sldChg>
      <pc:sldChg chg="ord">
        <pc:chgData name="ΠΑΝΑΓΙΩΤΗΣ ΤΣΑΠΑΡΑΣ" userId="14c29a0b-fba8-4de1-ba9f-ce710cf39d77" providerId="ADAL" clId="{17E29019-B78B-4ADD-AFE7-4E6FD64098BC}" dt="2021-12-16T09:56:31.915" v="664"/>
        <pc:sldMkLst>
          <pc:docMk/>
          <pc:sldMk cId="2282665896" sldId="953"/>
        </pc:sldMkLst>
      </pc:sldChg>
      <pc:sldChg chg="modSp mod">
        <pc:chgData name="ΠΑΝΑΓΙΩΤΗΣ ΤΣΑΠΑΡΑΣ" userId="14c29a0b-fba8-4de1-ba9f-ce710cf39d77" providerId="ADAL" clId="{17E29019-B78B-4ADD-AFE7-4E6FD64098BC}" dt="2021-12-16T09:37:32.450" v="288" actId="20577"/>
        <pc:sldMkLst>
          <pc:docMk/>
          <pc:sldMk cId="3429753069" sldId="959"/>
        </pc:sldMkLst>
        <pc:spChg chg="mod">
          <ac:chgData name="ΠΑΝΑΓΙΩΤΗΣ ΤΣΑΠΑΡΑΣ" userId="14c29a0b-fba8-4de1-ba9f-ce710cf39d77" providerId="ADAL" clId="{17E29019-B78B-4ADD-AFE7-4E6FD64098BC}" dt="2021-12-16T09:37:32.450" v="288" actId="20577"/>
          <ac:spMkLst>
            <pc:docMk/>
            <pc:sldMk cId="3429753069" sldId="959"/>
            <ac:spMk id="1089539" creationId="{00000000-0000-0000-0000-000000000000}"/>
          </ac:spMkLst>
        </pc:spChg>
      </pc:sldChg>
      <pc:sldChg chg="addSp modSp mod">
        <pc:chgData name="ΠΑΝΑΓΙΩΤΗΣ ΤΣΑΠΑΡΑΣ" userId="14c29a0b-fba8-4de1-ba9f-ce710cf39d77" providerId="ADAL" clId="{17E29019-B78B-4ADD-AFE7-4E6FD64098BC}" dt="2021-12-20T09:07:39.926" v="779" actId="207"/>
        <pc:sldMkLst>
          <pc:docMk/>
          <pc:sldMk cId="1940371015" sldId="961"/>
        </pc:sldMkLst>
        <pc:spChg chg="add mod">
          <ac:chgData name="ΠΑΝΑΓΙΩΤΗΣ ΤΣΑΠΑΡΑΣ" userId="14c29a0b-fba8-4de1-ba9f-ce710cf39d77" providerId="ADAL" clId="{17E29019-B78B-4ADD-AFE7-4E6FD64098BC}" dt="2021-12-20T09:07:39.926" v="779" actId="207"/>
          <ac:spMkLst>
            <pc:docMk/>
            <pc:sldMk cId="1940371015" sldId="961"/>
            <ac:spMk id="2" creationId="{5E847E66-5E5A-4996-A7E0-1B3EDDF0435A}"/>
          </ac:spMkLst>
        </pc:spChg>
      </pc:sldChg>
      <pc:sldChg chg="mod modShow">
        <pc:chgData name="ΠΑΝΑΓΙΩΤΗΣ ΤΣΑΠΑΡΑΣ" userId="14c29a0b-fba8-4de1-ba9f-ce710cf39d77" providerId="ADAL" clId="{17E29019-B78B-4ADD-AFE7-4E6FD64098BC}" dt="2021-12-16T09:40:48.549" v="289" actId="729"/>
        <pc:sldMkLst>
          <pc:docMk/>
          <pc:sldMk cId="2360878031" sldId="964"/>
        </pc:sldMkLst>
      </pc:sldChg>
      <pc:sldChg chg="modSp mod ord">
        <pc:chgData name="ΠΑΝΑΓΙΩΤΗΣ ΤΣΑΠΑΡΑΣ" userId="14c29a0b-fba8-4de1-ba9f-ce710cf39d77" providerId="ADAL" clId="{17E29019-B78B-4ADD-AFE7-4E6FD64098BC}" dt="2021-12-16T09:57:30.984" v="695" actId="20577"/>
        <pc:sldMkLst>
          <pc:docMk/>
          <pc:sldMk cId="158215490" sldId="965"/>
        </pc:sldMkLst>
        <pc:spChg chg="mod">
          <ac:chgData name="ΠΑΝΑΓΙΩΤΗΣ ΤΣΑΠΑΡΑΣ" userId="14c29a0b-fba8-4de1-ba9f-ce710cf39d77" providerId="ADAL" clId="{17E29019-B78B-4ADD-AFE7-4E6FD64098BC}" dt="2021-12-16T09:57:30.984" v="695" actId="20577"/>
          <ac:spMkLst>
            <pc:docMk/>
            <pc:sldMk cId="158215490" sldId="965"/>
            <ac:spMk id="2" creationId="{00000000-0000-0000-0000-000000000000}"/>
          </ac:spMkLst>
        </pc:spChg>
      </pc:sldChg>
      <pc:sldChg chg="modSp mod modAnim">
        <pc:chgData name="ΠΑΝΑΓΙΩΤΗΣ ΤΣΑΠΑΡΑΣ" userId="14c29a0b-fba8-4de1-ba9f-ce710cf39d77" providerId="ADAL" clId="{17E29019-B78B-4ADD-AFE7-4E6FD64098BC}" dt="2021-12-16T09:57:07.338" v="671" actId="1076"/>
        <pc:sldMkLst>
          <pc:docMk/>
          <pc:sldMk cId="2782582530" sldId="966"/>
        </pc:sldMkLst>
        <pc:spChg chg="mod">
          <ac:chgData name="ΠΑΝΑΓΙΩΤΗΣ ΤΣΑΠΑΡΑΣ" userId="14c29a0b-fba8-4de1-ba9f-ce710cf39d77" providerId="ADAL" clId="{17E29019-B78B-4ADD-AFE7-4E6FD64098BC}" dt="2021-12-16T09:57:07.338" v="671" actId="1076"/>
          <ac:spMkLst>
            <pc:docMk/>
            <pc:sldMk cId="2782582530" sldId="966"/>
            <ac:spMk id="3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5:26.888" v="654" actId="1076"/>
          <ac:spMkLst>
            <pc:docMk/>
            <pc:sldMk cId="2782582530" sldId="966"/>
            <ac:spMk id="5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6:43.090" v="665" actId="1076"/>
          <ac:spMkLst>
            <pc:docMk/>
            <pc:sldMk cId="2782582530" sldId="966"/>
            <ac:spMk id="6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6:46.291" v="666" actId="1076"/>
          <ac:spMkLst>
            <pc:docMk/>
            <pc:sldMk cId="2782582530" sldId="966"/>
            <ac:spMk id="7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7:03.217" v="670" actId="1076"/>
          <ac:spMkLst>
            <pc:docMk/>
            <pc:sldMk cId="2782582530" sldId="966"/>
            <ac:spMk id="8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6:58.187" v="669" actId="14100"/>
          <ac:spMkLst>
            <pc:docMk/>
            <pc:sldMk cId="2782582530" sldId="966"/>
            <ac:spMk id="9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6:54.215" v="668" actId="1076"/>
          <ac:spMkLst>
            <pc:docMk/>
            <pc:sldMk cId="2782582530" sldId="966"/>
            <ac:spMk id="10" creationId="{00000000-0000-0000-0000-000000000000}"/>
          </ac:spMkLst>
        </pc:spChg>
      </pc:sldChg>
      <pc:sldChg chg="addSp delSp modSp new mod chgLayout">
        <pc:chgData name="ΠΑΝΑΓΙΩΤΗΣ ΤΣΑΠΑΡΑΣ" userId="14c29a0b-fba8-4de1-ba9f-ce710cf39d77" providerId="ADAL" clId="{17E29019-B78B-4ADD-AFE7-4E6FD64098BC}" dt="2021-12-16T09:15:02.745" v="273" actId="20577"/>
        <pc:sldMkLst>
          <pc:docMk/>
          <pc:sldMk cId="792890095" sldId="968"/>
        </pc:sldMkLst>
        <pc:spChg chg="del mod ord">
          <ac:chgData name="ΠΑΝΑΓΙΩΤΗΣ ΤΣΑΠΑΡΑΣ" userId="14c29a0b-fba8-4de1-ba9f-ce710cf39d77" providerId="ADAL" clId="{17E29019-B78B-4ADD-AFE7-4E6FD64098BC}" dt="2021-12-16T09:14:57.284" v="259" actId="700"/>
          <ac:spMkLst>
            <pc:docMk/>
            <pc:sldMk cId="792890095" sldId="968"/>
            <ac:spMk id="2" creationId="{9B219576-7187-4156-BF91-AC6199F62851}"/>
          </ac:spMkLst>
        </pc:spChg>
        <pc:spChg chg="del mod ord">
          <ac:chgData name="ΠΑΝΑΓΙΩΤΗΣ ΤΣΑΠΑΡΑΣ" userId="14c29a0b-fba8-4de1-ba9f-ce710cf39d77" providerId="ADAL" clId="{17E29019-B78B-4ADD-AFE7-4E6FD64098BC}" dt="2021-12-16T09:14:57.284" v="259" actId="700"/>
          <ac:spMkLst>
            <pc:docMk/>
            <pc:sldMk cId="792890095" sldId="968"/>
            <ac:spMk id="3" creationId="{DC0201D2-4C2E-46C9-AAC0-0B6BB594366A}"/>
          </ac:spMkLst>
        </pc:spChg>
        <pc:spChg chg="add mod ord">
          <ac:chgData name="ΠΑΝΑΓΙΩΤΗΣ ΤΣΑΠΑΡΑΣ" userId="14c29a0b-fba8-4de1-ba9f-ce710cf39d77" providerId="ADAL" clId="{17E29019-B78B-4ADD-AFE7-4E6FD64098BC}" dt="2021-12-16T09:15:02.745" v="273" actId="20577"/>
          <ac:spMkLst>
            <pc:docMk/>
            <pc:sldMk cId="792890095" sldId="968"/>
            <ac:spMk id="4" creationId="{8C127B89-30D9-4D33-B1A2-3699013BE1C6}"/>
          </ac:spMkLst>
        </pc:spChg>
        <pc:spChg chg="add mod ord">
          <ac:chgData name="ΠΑΝΑΓΙΩΤΗΣ ΤΣΑΠΑΡΑΣ" userId="14c29a0b-fba8-4de1-ba9f-ce710cf39d77" providerId="ADAL" clId="{17E29019-B78B-4ADD-AFE7-4E6FD64098BC}" dt="2021-12-16T09:14:57.284" v="259" actId="700"/>
          <ac:spMkLst>
            <pc:docMk/>
            <pc:sldMk cId="792890095" sldId="968"/>
            <ac:spMk id="5" creationId="{0F795794-53BA-46D2-AF83-9236C555920F}"/>
          </ac:spMkLst>
        </pc:spChg>
      </pc:sldChg>
      <pc:sldChg chg="modSp add mod modAnim">
        <pc:chgData name="ΠΑΝΑΓΙΩΤΗΣ ΤΣΑΠΑΡΑΣ" userId="14c29a0b-fba8-4de1-ba9f-ce710cf39d77" providerId="ADAL" clId="{17E29019-B78B-4ADD-AFE7-4E6FD64098BC}" dt="2021-12-16T09:59:14.328" v="744" actId="14100"/>
        <pc:sldMkLst>
          <pc:docMk/>
          <pc:sldMk cId="540483388" sldId="969"/>
        </pc:sldMkLst>
        <pc:spChg chg="mod">
          <ac:chgData name="ΠΑΝΑΓΙΩΤΗΣ ΤΣΑΠΑΡΑΣ" userId="14c29a0b-fba8-4de1-ba9f-ce710cf39d77" providerId="ADAL" clId="{17E29019-B78B-4ADD-AFE7-4E6FD64098BC}" dt="2021-12-16T09:59:11.875" v="743" actId="1076"/>
          <ac:spMkLst>
            <pc:docMk/>
            <pc:sldMk cId="540483388" sldId="969"/>
            <ac:spMk id="3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8:21.486" v="699" actId="1076"/>
          <ac:spMkLst>
            <pc:docMk/>
            <pc:sldMk cId="540483388" sldId="969"/>
            <ac:spMk id="5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8:46.895" v="738" actId="1076"/>
          <ac:spMkLst>
            <pc:docMk/>
            <pc:sldMk cId="540483388" sldId="969"/>
            <ac:spMk id="6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8:46.895" v="738" actId="1076"/>
          <ac:spMkLst>
            <pc:docMk/>
            <pc:sldMk cId="540483388" sldId="969"/>
            <ac:spMk id="7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9:08.604" v="742" actId="1076"/>
          <ac:spMkLst>
            <pc:docMk/>
            <pc:sldMk cId="540483388" sldId="969"/>
            <ac:spMk id="8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9:14.328" v="744" actId="14100"/>
          <ac:spMkLst>
            <pc:docMk/>
            <pc:sldMk cId="540483388" sldId="969"/>
            <ac:spMk id="9" creationId="{00000000-0000-0000-0000-000000000000}"/>
          </ac:spMkLst>
        </pc:spChg>
        <pc:spChg chg="mod">
          <ac:chgData name="ΠΑΝΑΓΙΩΤΗΣ ΤΣΑΠΑΡΑΣ" userId="14c29a0b-fba8-4de1-ba9f-ce710cf39d77" providerId="ADAL" clId="{17E29019-B78B-4ADD-AFE7-4E6FD64098BC}" dt="2021-12-16T09:58:38.712" v="737" actId="1076"/>
          <ac:spMkLst>
            <pc:docMk/>
            <pc:sldMk cId="540483388" sldId="969"/>
            <ac:spMk id="10" creationId="{00000000-0000-0000-0000-000000000000}"/>
          </ac:spMkLst>
        </pc:spChg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1553785082" sldId="970"/>
        </pc:sldMkLst>
      </pc:sldChg>
      <pc:sldChg chg="modSp add mod">
        <pc:chgData name="ΠΑΝΑΓΙΩΤΗΣ ΤΣΑΠΑΡΑΣ" userId="14c29a0b-fba8-4de1-ba9f-ce710cf39d77" providerId="ADAL" clId="{17E29019-B78B-4ADD-AFE7-4E6FD64098BC}" dt="2021-12-20T09:17:46.667" v="793" actId="20577"/>
        <pc:sldMkLst>
          <pc:docMk/>
          <pc:sldMk cId="3105549297" sldId="971"/>
        </pc:sldMkLst>
        <pc:spChg chg="mod">
          <ac:chgData name="ΠΑΝΑΓΙΩΤΗΣ ΤΣΑΠΑΡΑΣ" userId="14c29a0b-fba8-4de1-ba9f-ce710cf39d77" providerId="ADAL" clId="{17E29019-B78B-4ADD-AFE7-4E6FD64098BC}" dt="2021-12-20T09:17:46.667" v="793" actId="20577"/>
          <ac:spMkLst>
            <pc:docMk/>
            <pc:sldMk cId="3105549297" sldId="971"/>
            <ac:spMk id="9" creationId="{00000000-0000-0000-0000-000000000000}"/>
          </ac:spMkLst>
        </pc:spChg>
      </pc:sldChg>
      <pc:sldChg chg="modSp add">
        <pc:chgData name="ΠΑΝΑΓΙΩΤΗΣ ΤΣΑΠΑΡΑΣ" userId="14c29a0b-fba8-4de1-ba9f-ce710cf39d77" providerId="ADAL" clId="{17E29019-B78B-4ADD-AFE7-4E6FD64098BC}" dt="2021-12-20T09:18:35.369" v="814" actId="20577"/>
        <pc:sldMkLst>
          <pc:docMk/>
          <pc:sldMk cId="710045045" sldId="972"/>
        </pc:sldMkLst>
        <pc:spChg chg="mod">
          <ac:chgData name="ΠΑΝΑΓΙΩΤΗΣ ΤΣΑΠΑΡΑΣ" userId="14c29a0b-fba8-4de1-ba9f-ce710cf39d77" providerId="ADAL" clId="{17E29019-B78B-4ADD-AFE7-4E6FD64098BC}" dt="2021-12-20T09:18:35.369" v="814" actId="20577"/>
          <ac:spMkLst>
            <pc:docMk/>
            <pc:sldMk cId="710045045" sldId="972"/>
            <ac:spMk id="8" creationId="{00000000-0000-0000-0000-000000000000}"/>
          </ac:spMkLst>
        </pc:spChg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1991654312" sldId="973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2757216855" sldId="974"/>
        </pc:sldMkLst>
      </pc:sldChg>
      <pc:sldChg chg="add">
        <pc:chgData name="ΠΑΝΑΓΙΩΤΗΣ ΤΣΑΠΑΡΑΣ" userId="14c29a0b-fba8-4de1-ba9f-ce710cf39d77" providerId="ADAL" clId="{17E29019-B78B-4ADD-AFE7-4E6FD64098BC}" dt="2021-12-16T10:00:09.218" v="745"/>
        <pc:sldMkLst>
          <pc:docMk/>
          <pc:sldMk cId="3403065744" sldId="975"/>
        </pc:sldMkLst>
      </pc:sldChg>
      <pc:sldChg chg="addSp delSp modSp add mod">
        <pc:chgData name="ΠΑΝΑΓΙΩΤΗΣ ΤΣΑΠΑΡΑΣ" userId="14c29a0b-fba8-4de1-ba9f-ce710cf39d77" providerId="ADAL" clId="{17E29019-B78B-4ADD-AFE7-4E6FD64098BC}" dt="2021-12-20T09:29:42.601" v="1032" actId="1076"/>
        <pc:sldMkLst>
          <pc:docMk/>
          <pc:sldMk cId="2976590443" sldId="977"/>
        </pc:sldMkLst>
        <pc:spChg chg="mod">
          <ac:chgData name="ΠΑΝΑΓΙΩΤΗΣ ΤΣΑΠΑΡΑΣ" userId="14c29a0b-fba8-4de1-ba9f-ce710cf39d77" providerId="ADAL" clId="{17E29019-B78B-4ADD-AFE7-4E6FD64098BC}" dt="2021-12-20T09:28:30.190" v="1026" actId="20577"/>
          <ac:spMkLst>
            <pc:docMk/>
            <pc:sldMk cId="2976590443" sldId="977"/>
            <ac:spMk id="1074179" creationId="{00000000-0000-0000-0000-000000000000}"/>
          </ac:spMkLst>
        </pc:spChg>
        <pc:graphicFrameChg chg="add mod">
          <ac:chgData name="ΠΑΝΑΓΙΩΤΗΣ ΤΣΑΠΑΡΑΣ" userId="14c29a0b-fba8-4de1-ba9f-ce710cf39d77" providerId="ADAL" clId="{17E29019-B78B-4ADD-AFE7-4E6FD64098BC}" dt="2021-12-20T09:29:42.601" v="1032" actId="1076"/>
          <ac:graphicFrameMkLst>
            <pc:docMk/>
            <pc:sldMk cId="2976590443" sldId="977"/>
            <ac:graphicFrameMk id="7" creationId="{C6BBB9D7-7AC3-47A9-971C-71B5796174F4}"/>
          </ac:graphicFrameMkLst>
        </pc:graphicFrameChg>
        <pc:graphicFrameChg chg="del">
          <ac:chgData name="ΠΑΝΑΓΙΩΤΗΣ ΤΣΑΠΑΡΑΣ" userId="14c29a0b-fba8-4de1-ba9f-ce710cf39d77" providerId="ADAL" clId="{17E29019-B78B-4ADD-AFE7-4E6FD64098BC}" dt="2021-12-20T09:29:37.469" v="1030" actId="478"/>
          <ac:graphicFrameMkLst>
            <pc:docMk/>
            <pc:sldMk cId="2976590443" sldId="977"/>
            <ac:graphicFrameMk id="1074182" creationId="{00000000-0000-0000-0000-000000000000}"/>
          </ac:graphicFrameMkLst>
        </pc:graphicFrameChg>
      </pc:sldChg>
    </pc:docChg>
  </pc:docChgLst>
  <pc:docChgLst>
    <pc:chgData name="tsap@uoi.gr" userId="14c29a0b-fba8-4de1-ba9f-ce710cf39d77" providerId="ADAL" clId="{4DE9ECEC-8F2F-4432-A2C5-0A78A8852202}"/>
    <pc:docChg chg="undo custSel addSld delSld modSld">
      <pc:chgData name="tsap@uoi.gr" userId="14c29a0b-fba8-4de1-ba9f-ce710cf39d77" providerId="ADAL" clId="{4DE9ECEC-8F2F-4432-A2C5-0A78A8852202}" dt="2021-12-19T22:53:59.253" v="2223" actId="20577"/>
      <pc:docMkLst>
        <pc:docMk/>
      </pc:docMkLst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21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26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34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35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68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69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71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72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73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574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0" sldId="591"/>
        </pc:sldMkLst>
      </pc:sldChg>
      <pc:sldChg chg="modSp add mod">
        <pc:chgData name="tsap@uoi.gr" userId="14c29a0b-fba8-4de1-ba9f-ce710cf39d77" providerId="ADAL" clId="{4DE9ECEC-8F2F-4432-A2C5-0A78A8852202}" dt="2021-12-15T23:49:13.105" v="802" actId="6549"/>
        <pc:sldMkLst>
          <pc:docMk/>
          <pc:sldMk cId="4004375925" sldId="593"/>
        </pc:sldMkLst>
        <pc:spChg chg="mod">
          <ac:chgData name="tsap@uoi.gr" userId="14c29a0b-fba8-4de1-ba9f-ce710cf39d77" providerId="ADAL" clId="{4DE9ECEC-8F2F-4432-A2C5-0A78A8852202}" dt="2021-12-15T23:49:13.105" v="802" actId="6549"/>
          <ac:spMkLst>
            <pc:docMk/>
            <pc:sldMk cId="4004375925" sldId="593"/>
            <ac:spMk id="5" creationId="{4BB4EBEF-BE95-42C7-8EAB-83CC4CB93C6E}"/>
          </ac:spMkLst>
        </pc:sp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417160233" sldId="594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586728746" sldId="59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899574915" sldId="596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856754379" sldId="597"/>
        </pc:sldMkLst>
      </pc:sldChg>
      <pc:sldChg chg="modSp del mod">
        <pc:chgData name="tsap@uoi.gr" userId="14c29a0b-fba8-4de1-ba9f-ce710cf39d77" providerId="ADAL" clId="{4DE9ECEC-8F2F-4432-A2C5-0A78A8852202}" dt="2021-12-19T21:30:20.852" v="901" actId="27636"/>
        <pc:sldMkLst>
          <pc:docMk/>
          <pc:sldMk cId="1156021647" sldId="598"/>
        </pc:sldMkLst>
        <pc:spChg chg="mod">
          <ac:chgData name="tsap@uoi.gr" userId="14c29a0b-fba8-4de1-ba9f-ce710cf39d77" providerId="ADAL" clId="{4DE9ECEC-8F2F-4432-A2C5-0A78A8852202}" dt="2021-12-19T21:30:20.852" v="901" actId="27636"/>
          <ac:spMkLst>
            <pc:docMk/>
            <pc:sldMk cId="1156021647" sldId="598"/>
            <ac:spMk id="3" creationId="{26DEE2E3-88C4-4448-8245-DA2184A373CF}"/>
          </ac:spMkLst>
        </pc:sp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983317347" sldId="59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583897487" sldId="600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3653038909" sldId="601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1968995746" sldId="602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34204177" sldId="603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166612084" sldId="604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44754383" sldId="60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661377298" sldId="606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305636989" sldId="607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411910239" sldId="607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1431419379" sldId="608"/>
        </pc:sldMkLst>
      </pc:sldChg>
      <pc:sldChg chg="modSp add">
        <pc:chgData name="tsap@uoi.gr" userId="14c29a0b-fba8-4de1-ba9f-ce710cf39d77" providerId="ADAL" clId="{4DE9ECEC-8F2F-4432-A2C5-0A78A8852202}" dt="2021-12-19T22:53:59.253" v="2223" actId="20577"/>
        <pc:sldMkLst>
          <pc:docMk/>
          <pc:sldMk cId="1532291119" sldId="608"/>
        </pc:sldMkLst>
        <pc:spChg chg="mod">
          <ac:chgData name="tsap@uoi.gr" userId="14c29a0b-fba8-4de1-ba9f-ce710cf39d77" providerId="ADAL" clId="{4DE9ECEC-8F2F-4432-A2C5-0A78A8852202}" dt="2021-12-19T22:53:59.253" v="2223" actId="20577"/>
          <ac:spMkLst>
            <pc:docMk/>
            <pc:sldMk cId="1532291119" sldId="608"/>
            <ac:spMk id="57" creationId="{B08193B7-843B-4EF9-B1C4-3E26B89CF817}"/>
          </ac:spMkLst>
        </pc:spChg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620145550" sldId="60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895477895" sldId="609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364238591" sldId="611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0" sldId="615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3893353349" sldId="70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06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07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08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1184310116" sldId="708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09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321763295" sldId="70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10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2472753679" sldId="710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11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0" sldId="712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1882683348" sldId="714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4150007591" sldId="720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1153981213" sldId="721"/>
        </pc:sldMkLst>
      </pc:sldChg>
      <pc:sldChg chg="del">
        <pc:chgData name="tsap@uoi.gr" userId="14c29a0b-fba8-4de1-ba9f-ce710cf39d77" providerId="ADAL" clId="{4DE9ECEC-8F2F-4432-A2C5-0A78A8852202}" dt="2021-12-15T23:37:02.119" v="798" actId="47"/>
        <pc:sldMkLst>
          <pc:docMk/>
          <pc:sldMk cId="2392809168" sldId="780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1612097916" sldId="784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2404327165" sldId="785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1773223864" sldId="786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3338174115" sldId="788"/>
        </pc:sldMkLst>
      </pc:sldChg>
      <pc:sldChg chg="del">
        <pc:chgData name="tsap@uoi.gr" userId="14c29a0b-fba8-4de1-ba9f-ce710cf39d77" providerId="ADAL" clId="{4DE9ECEC-8F2F-4432-A2C5-0A78A8852202}" dt="2021-12-15T23:43:41.742" v="799" actId="47"/>
        <pc:sldMkLst>
          <pc:docMk/>
          <pc:sldMk cId="2274857157" sldId="789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14815705" sldId="792"/>
        </pc:sldMkLst>
      </pc:sldChg>
      <pc:sldChg chg="addSp delSp modSp del mod">
        <pc:chgData name="tsap@uoi.gr" userId="14c29a0b-fba8-4de1-ba9f-ce710cf39d77" providerId="ADAL" clId="{4DE9ECEC-8F2F-4432-A2C5-0A78A8852202}" dt="2021-12-19T22:26:40.329" v="1966" actId="20577"/>
        <pc:sldMkLst>
          <pc:docMk/>
          <pc:sldMk cId="295416869" sldId="793"/>
        </pc:sldMkLst>
        <pc:spChg chg="add mod">
          <ac:chgData name="tsap@uoi.gr" userId="14c29a0b-fba8-4de1-ba9f-ce710cf39d77" providerId="ADAL" clId="{4DE9ECEC-8F2F-4432-A2C5-0A78A8852202}" dt="2021-12-19T22:26:40.329" v="1966" actId="20577"/>
          <ac:spMkLst>
            <pc:docMk/>
            <pc:sldMk cId="295416869" sldId="793"/>
            <ac:spMk id="2" creationId="{296CBEEB-1497-4175-B02E-F4F642F500CE}"/>
          </ac:spMkLst>
        </pc:spChg>
        <pc:spChg chg="mod">
          <ac:chgData name="tsap@uoi.gr" userId="14c29a0b-fba8-4de1-ba9f-ce710cf39d77" providerId="ADAL" clId="{4DE9ECEC-8F2F-4432-A2C5-0A78A8852202}" dt="2021-12-19T22:21:04.167" v="1537" actId="20577"/>
          <ac:spMkLst>
            <pc:docMk/>
            <pc:sldMk cId="295416869" sldId="793"/>
            <ac:spMk id="958466" creationId="{00000000-0000-0000-0000-000000000000}"/>
          </ac:spMkLst>
        </pc:spChg>
        <pc:spChg chg="del mod">
          <ac:chgData name="tsap@uoi.gr" userId="14c29a0b-fba8-4de1-ba9f-ce710cf39d77" providerId="ADAL" clId="{4DE9ECEC-8F2F-4432-A2C5-0A78A8852202}" dt="2021-12-19T22:23:53.916" v="1836" actId="478"/>
          <ac:spMkLst>
            <pc:docMk/>
            <pc:sldMk cId="295416869" sldId="793"/>
            <ac:spMk id="958468" creationId="{00000000-0000-0000-0000-000000000000}"/>
          </ac:spMkLst>
        </pc:spChg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3611811412" sldId="794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639165519" sldId="795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790855428" sldId="797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753079478" sldId="798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4105493578" sldId="799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4180304257" sldId="800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655054972" sldId="801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3184586983" sldId="802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402684105" sldId="803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3480288881" sldId="806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084895185" sldId="810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64767242" sldId="811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3241401051" sldId="812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2512432344" sldId="813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645361903" sldId="814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3487110963" sldId="817"/>
        </pc:sldMkLst>
      </pc:sldChg>
      <pc:sldChg chg="modSp del mod">
        <pc:chgData name="tsap@uoi.gr" userId="14c29a0b-fba8-4de1-ba9f-ce710cf39d77" providerId="ADAL" clId="{4DE9ECEC-8F2F-4432-A2C5-0A78A8852202}" dt="2021-12-19T22:20:48.921" v="1504" actId="20577"/>
        <pc:sldMkLst>
          <pc:docMk/>
          <pc:sldMk cId="1518661345" sldId="825"/>
        </pc:sldMkLst>
        <pc:spChg chg="mod">
          <ac:chgData name="tsap@uoi.gr" userId="14c29a0b-fba8-4de1-ba9f-ce710cf39d77" providerId="ADAL" clId="{4DE9ECEC-8F2F-4432-A2C5-0A78A8852202}" dt="2021-12-19T22:20:48.921" v="1504" actId="20577"/>
          <ac:spMkLst>
            <pc:docMk/>
            <pc:sldMk cId="1518661345" sldId="825"/>
            <ac:spMk id="3" creationId="{00000000-0000-0000-0000-000000000000}"/>
          </ac:spMkLst>
        </pc:spChg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759117729" sldId="827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509270709" sldId="851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580392271" sldId="852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264918878" sldId="853"/>
        </pc:sldMkLst>
      </pc:sldChg>
      <pc:sldChg chg="modSp mod">
        <pc:chgData name="tsap@uoi.gr" userId="14c29a0b-fba8-4de1-ba9f-ce710cf39d77" providerId="ADAL" clId="{4DE9ECEC-8F2F-4432-A2C5-0A78A8852202}" dt="2021-12-15T23:36:42.720" v="797" actId="20577"/>
        <pc:sldMkLst>
          <pc:docMk/>
          <pc:sldMk cId="3333107638" sldId="854"/>
        </pc:sldMkLst>
        <pc:spChg chg="mod">
          <ac:chgData name="tsap@uoi.gr" userId="14c29a0b-fba8-4de1-ba9f-ce710cf39d77" providerId="ADAL" clId="{4DE9ECEC-8F2F-4432-A2C5-0A78A8852202}" dt="2021-12-15T23:36:42.720" v="797" actId="20577"/>
          <ac:spMkLst>
            <pc:docMk/>
            <pc:sldMk cId="3333107638" sldId="854"/>
            <ac:spMk id="3" creationId="{00000000-0000-0000-0000-000000000000}"/>
          </ac:spMkLst>
        </pc:spChg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814722364" sldId="85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572204967" sldId="856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145843146" sldId="857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1837513749" sldId="858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304125731" sldId="85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097913446" sldId="860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416429808" sldId="86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798464609" sldId="866"/>
        </pc:sldMkLst>
      </pc:sldChg>
      <pc:sldChg chg="modSp mod">
        <pc:chgData name="tsap@uoi.gr" userId="14c29a0b-fba8-4de1-ba9f-ce710cf39d77" providerId="ADAL" clId="{4DE9ECEC-8F2F-4432-A2C5-0A78A8852202}" dt="2021-12-19T21:30:21.563" v="902" actId="27636"/>
        <pc:sldMkLst>
          <pc:docMk/>
          <pc:sldMk cId="4064156024" sldId="869"/>
        </pc:sldMkLst>
        <pc:spChg chg="mod">
          <ac:chgData name="tsap@uoi.gr" userId="14c29a0b-fba8-4de1-ba9f-ce710cf39d77" providerId="ADAL" clId="{4DE9ECEC-8F2F-4432-A2C5-0A78A8852202}" dt="2021-12-19T21:30:21.563" v="902" actId="27636"/>
          <ac:spMkLst>
            <pc:docMk/>
            <pc:sldMk cId="4064156024" sldId="869"/>
            <ac:spMk id="3" creationId="{0D373FCD-0203-42B3-A176-33D522F440D6}"/>
          </ac:spMkLst>
        </pc:spChg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804112949" sldId="875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474134572" sldId="876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310793245" sldId="877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294273905" sldId="878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190317484" sldId="879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97613403" sldId="880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1719354400" sldId="881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504572632" sldId="882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332635575" sldId="883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39683742" sldId="884"/>
        </pc:sldMkLst>
      </pc:sldChg>
      <pc:sldChg chg="del">
        <pc:chgData name="tsap@uoi.gr" userId="14c29a0b-fba8-4de1-ba9f-ce710cf39d77" providerId="ADAL" clId="{4DE9ECEC-8F2F-4432-A2C5-0A78A8852202}" dt="2021-12-15T23:49:34.283" v="803" actId="47"/>
        <pc:sldMkLst>
          <pc:docMk/>
          <pc:sldMk cId="2069208511" sldId="885"/>
        </pc:sldMkLst>
      </pc:sldChg>
      <pc:sldChg chg="del">
        <pc:chgData name="tsap@uoi.gr" userId="14c29a0b-fba8-4de1-ba9f-ce710cf39d77" providerId="ADAL" clId="{4DE9ECEC-8F2F-4432-A2C5-0A78A8852202}" dt="2021-12-15T23:44:13.302" v="800" actId="47"/>
        <pc:sldMkLst>
          <pc:docMk/>
          <pc:sldMk cId="2922354304" sldId="886"/>
        </pc:sldMkLst>
      </pc:sldChg>
      <pc:sldChg chg="modSp mod">
        <pc:chgData name="tsap@uoi.gr" userId="14c29a0b-fba8-4de1-ba9f-ce710cf39d77" providerId="ADAL" clId="{4DE9ECEC-8F2F-4432-A2C5-0A78A8852202}" dt="2021-12-15T22:18:44.884" v="3" actId="207"/>
        <pc:sldMkLst>
          <pc:docMk/>
          <pc:sldMk cId="3123025568" sldId="887"/>
        </pc:sldMkLst>
        <pc:spChg chg="mod">
          <ac:chgData name="tsap@uoi.gr" userId="14c29a0b-fba8-4de1-ba9f-ce710cf39d77" providerId="ADAL" clId="{4DE9ECEC-8F2F-4432-A2C5-0A78A8852202}" dt="2021-12-15T22:18:44.884" v="3" actId="207"/>
          <ac:spMkLst>
            <pc:docMk/>
            <pc:sldMk cId="3123025568" sldId="887"/>
            <ac:spMk id="11267" creationId="{00000000-0000-0000-0000-000000000000}"/>
          </ac:spMkLst>
        </pc:spChg>
      </pc:sldChg>
      <pc:sldChg chg="addSp delSp modSp new del mod">
        <pc:chgData name="tsap@uoi.gr" userId="14c29a0b-fba8-4de1-ba9f-ce710cf39d77" providerId="ADAL" clId="{4DE9ECEC-8F2F-4432-A2C5-0A78A8852202}" dt="2021-12-15T23:35:15.452" v="542" actId="47"/>
        <pc:sldMkLst>
          <pc:docMk/>
          <pc:sldMk cId="1999967792" sldId="888"/>
        </pc:sldMkLst>
        <pc:spChg chg="mod">
          <ac:chgData name="tsap@uoi.gr" userId="14c29a0b-fba8-4de1-ba9f-ce710cf39d77" providerId="ADAL" clId="{4DE9ECEC-8F2F-4432-A2C5-0A78A8852202}" dt="2021-12-15T22:39:34.752" v="39" actId="20577"/>
          <ac:spMkLst>
            <pc:docMk/>
            <pc:sldMk cId="1999967792" sldId="888"/>
            <ac:spMk id="2" creationId="{81ACCC1A-A5A7-4E77-857A-7F884B4295A9}"/>
          </ac:spMkLst>
        </pc:spChg>
        <pc:spChg chg="del">
          <ac:chgData name="tsap@uoi.gr" userId="14c29a0b-fba8-4de1-ba9f-ce710cf39d77" providerId="ADAL" clId="{4DE9ECEC-8F2F-4432-A2C5-0A78A8852202}" dt="2021-12-15T23:04:46.114" v="186" actId="478"/>
          <ac:spMkLst>
            <pc:docMk/>
            <pc:sldMk cId="1999967792" sldId="888"/>
            <ac:spMk id="3" creationId="{7EEA3910-3C0D-48A0-8642-7B9497DCB90D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4" creationId="{A76EEBB0-C84A-4952-8367-9288A3AC6D12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5" creationId="{6826159D-C49F-49AA-863D-06A1FA1DA7F8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36" creationId="{668CCC58-5128-4418-8C40-DA0D69D0151F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37" creationId="{980AC6EF-1F61-4C85-8F5F-3A27F30B3DF8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38" creationId="{2D96091D-31C4-476C-B6DF-E98735BB46DE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39" creationId="{F441D06C-FEAF-43AB-B500-482932C4191D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40" creationId="{B9BDDE24-6EC8-4458-A435-C259365C909A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47" creationId="{651879EF-88CF-4C5B-80AB-6CBDD18BDE68}"/>
          </ac:spMkLst>
        </pc:spChg>
        <pc:spChg chg="add mod">
          <ac:chgData name="tsap@uoi.gr" userId="14c29a0b-fba8-4de1-ba9f-ce710cf39d77" providerId="ADAL" clId="{4DE9ECEC-8F2F-4432-A2C5-0A78A8852202}" dt="2021-12-15T23:05:10.075" v="188" actId="1076"/>
          <ac:spMkLst>
            <pc:docMk/>
            <pc:sldMk cId="1999967792" sldId="888"/>
            <ac:spMk id="48" creationId="{39EADA10-E67E-4B1D-99B4-7F3012AA6382}"/>
          </ac:spMkLst>
        </pc:spChg>
        <pc:spChg chg="add mod">
          <ac:chgData name="tsap@uoi.gr" userId="14c29a0b-fba8-4de1-ba9f-ce710cf39d77" providerId="ADAL" clId="{4DE9ECEC-8F2F-4432-A2C5-0A78A8852202}" dt="2021-12-15T23:05:27.469" v="191" actId="1076"/>
          <ac:spMkLst>
            <pc:docMk/>
            <pc:sldMk cId="1999967792" sldId="888"/>
            <ac:spMk id="49" creationId="{629CF2DF-F006-4D67-9C5F-C0B65804BA6F}"/>
          </ac:spMkLst>
        </pc:spChg>
        <pc:spChg chg="add mod">
          <ac:chgData name="tsap@uoi.gr" userId="14c29a0b-fba8-4de1-ba9f-ce710cf39d77" providerId="ADAL" clId="{4DE9ECEC-8F2F-4432-A2C5-0A78A8852202}" dt="2021-12-15T23:05:33.705" v="192" actId="1076"/>
          <ac:spMkLst>
            <pc:docMk/>
            <pc:sldMk cId="1999967792" sldId="888"/>
            <ac:spMk id="50" creationId="{DF671DFC-6C74-4BCB-866E-A2792F494A4F}"/>
          </ac:spMkLst>
        </pc:spChg>
        <pc:spChg chg="add mod">
          <ac:chgData name="tsap@uoi.gr" userId="14c29a0b-fba8-4de1-ba9f-ce710cf39d77" providerId="ADAL" clId="{4DE9ECEC-8F2F-4432-A2C5-0A78A8852202}" dt="2021-12-15T23:07:04.838" v="208" actId="14100"/>
          <ac:spMkLst>
            <pc:docMk/>
            <pc:sldMk cId="1999967792" sldId="888"/>
            <ac:spMk id="51" creationId="{89E506D8-4714-4952-AF64-2BD8ABAFAA78}"/>
          </ac:spMkLst>
        </pc:spChg>
        <pc:spChg chg="add mod">
          <ac:chgData name="tsap@uoi.gr" userId="14c29a0b-fba8-4de1-ba9f-ce710cf39d77" providerId="ADAL" clId="{4DE9ECEC-8F2F-4432-A2C5-0A78A8852202}" dt="2021-12-15T23:07:20.466" v="211" actId="14100"/>
          <ac:spMkLst>
            <pc:docMk/>
            <pc:sldMk cId="1999967792" sldId="888"/>
            <ac:spMk id="52" creationId="{D3F8A567-C048-4421-81C0-8E0BB13BBF51}"/>
          </ac:spMkLst>
        </pc:spChg>
        <pc:spChg chg="add mod">
          <ac:chgData name="tsap@uoi.gr" userId="14c29a0b-fba8-4de1-ba9f-ce710cf39d77" providerId="ADAL" clId="{4DE9ECEC-8F2F-4432-A2C5-0A78A8852202}" dt="2021-12-15T23:05:48.739" v="194" actId="1076"/>
          <ac:spMkLst>
            <pc:docMk/>
            <pc:sldMk cId="1999967792" sldId="888"/>
            <ac:spMk id="63" creationId="{EC80BF9F-4F3F-44AB-ACBD-7DD5038F95B0}"/>
          </ac:spMkLst>
        </pc:spChg>
        <pc:spChg chg="add mod">
          <ac:chgData name="tsap@uoi.gr" userId="14c29a0b-fba8-4de1-ba9f-ce710cf39d77" providerId="ADAL" clId="{4DE9ECEC-8F2F-4432-A2C5-0A78A8852202}" dt="2021-12-15T23:05:48.739" v="194" actId="1076"/>
          <ac:spMkLst>
            <pc:docMk/>
            <pc:sldMk cId="1999967792" sldId="888"/>
            <ac:spMk id="64" creationId="{25251BFD-F3EC-4531-BE6A-B3569F83C2F7}"/>
          </ac:spMkLst>
        </pc:spChg>
        <pc:spChg chg="add mod">
          <ac:chgData name="tsap@uoi.gr" userId="14c29a0b-fba8-4de1-ba9f-ce710cf39d77" providerId="ADAL" clId="{4DE9ECEC-8F2F-4432-A2C5-0A78A8852202}" dt="2021-12-15T23:05:48.739" v="194" actId="1076"/>
          <ac:spMkLst>
            <pc:docMk/>
            <pc:sldMk cId="1999967792" sldId="888"/>
            <ac:spMk id="65" creationId="{434904E4-FB2B-4870-8170-E012F6185469}"/>
          </ac:spMkLst>
        </pc:spChg>
        <pc:spChg chg="add mod">
          <ac:chgData name="tsap@uoi.gr" userId="14c29a0b-fba8-4de1-ba9f-ce710cf39d77" providerId="ADAL" clId="{4DE9ECEC-8F2F-4432-A2C5-0A78A8852202}" dt="2021-12-15T23:05:48.739" v="194" actId="1076"/>
          <ac:spMkLst>
            <pc:docMk/>
            <pc:sldMk cId="1999967792" sldId="888"/>
            <ac:spMk id="66" creationId="{E69D2D94-F1BD-4FAF-AA9C-C932B3B6265A}"/>
          </ac:spMkLst>
        </pc:spChg>
        <pc:spChg chg="add del mod">
          <ac:chgData name="tsap@uoi.gr" userId="14c29a0b-fba8-4de1-ba9f-ce710cf39d77" providerId="ADAL" clId="{4DE9ECEC-8F2F-4432-A2C5-0A78A8852202}" dt="2021-12-15T23:06:06.535" v="197" actId="478"/>
          <ac:spMkLst>
            <pc:docMk/>
            <pc:sldMk cId="1999967792" sldId="888"/>
            <ac:spMk id="67" creationId="{1F2B41B1-C99C-4492-91BB-A8C180CD219B}"/>
          </ac:spMkLst>
        </pc:spChg>
        <pc:spChg chg="add mod">
          <ac:chgData name="tsap@uoi.gr" userId="14c29a0b-fba8-4de1-ba9f-ce710cf39d77" providerId="ADAL" clId="{4DE9ECEC-8F2F-4432-A2C5-0A78A8852202}" dt="2021-12-15T23:08:42.332" v="235" actId="1076"/>
          <ac:spMkLst>
            <pc:docMk/>
            <pc:sldMk cId="1999967792" sldId="888"/>
            <ac:spMk id="78" creationId="{520BCB25-3120-4355-9E52-3EB6934BDF86}"/>
          </ac:spMkLst>
        </pc:spChg>
        <pc:spChg chg="add mod">
          <ac:chgData name="tsap@uoi.gr" userId="14c29a0b-fba8-4de1-ba9f-ce710cf39d77" providerId="ADAL" clId="{4DE9ECEC-8F2F-4432-A2C5-0A78A8852202}" dt="2021-12-15T23:09:17.324" v="250" actId="1076"/>
          <ac:spMkLst>
            <pc:docMk/>
            <pc:sldMk cId="1999967792" sldId="888"/>
            <ac:spMk id="79" creationId="{C98000B5-0D34-4FC6-B071-854D8B9C8F2D}"/>
          </ac:spMkLst>
        </pc:spChg>
        <pc:spChg chg="add mod">
          <ac:chgData name="tsap@uoi.gr" userId="14c29a0b-fba8-4de1-ba9f-ce710cf39d77" providerId="ADAL" clId="{4DE9ECEC-8F2F-4432-A2C5-0A78A8852202}" dt="2021-12-15T23:08:58.808" v="246" actId="1076"/>
          <ac:spMkLst>
            <pc:docMk/>
            <pc:sldMk cId="1999967792" sldId="888"/>
            <ac:spMk id="80" creationId="{73B240E8-2ECF-437E-ADA0-2282780FEF00}"/>
          </ac:spMkLst>
        </pc:spChg>
        <pc:spChg chg="add mod">
          <ac:chgData name="tsap@uoi.gr" userId="14c29a0b-fba8-4de1-ba9f-ce710cf39d77" providerId="ADAL" clId="{4DE9ECEC-8F2F-4432-A2C5-0A78A8852202}" dt="2021-12-15T23:09:35.520" v="255" actId="1582"/>
          <ac:spMkLst>
            <pc:docMk/>
            <pc:sldMk cId="1999967792" sldId="888"/>
            <ac:spMk id="81" creationId="{52853B29-FF36-4624-A95A-230DC236BC41}"/>
          </ac:spMkLst>
        </pc:spChg>
        <pc:spChg chg="add mod">
          <ac:chgData name="tsap@uoi.gr" userId="14c29a0b-fba8-4de1-ba9f-ce710cf39d77" providerId="ADAL" clId="{4DE9ECEC-8F2F-4432-A2C5-0A78A8852202}" dt="2021-12-15T23:10:21.670" v="264" actId="1076"/>
          <ac:spMkLst>
            <pc:docMk/>
            <pc:sldMk cId="1999967792" sldId="888"/>
            <ac:spMk id="86" creationId="{FE0A4483-D8B7-4950-A906-CB03FC14572E}"/>
          </ac:spMkLst>
        </pc:sp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7" creationId="{42C871AE-2599-4FA0-B07C-120288031523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11" creationId="{7D4C679F-A3AF-4C97-83C9-26DFAA37C9CD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12" creationId="{855C574D-448F-4581-A5A5-4EC6E7599FE2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13" creationId="{E408C181-9C53-44FA-9DE5-4695636C2D7D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24" creationId="{BCDFE836-49AF-490B-BF66-BB7756BE76F5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27" creationId="{B4E7C99A-3D0D-4E84-9782-915B9867A8B8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28" creationId="{C07DD8E7-D33B-42B9-9DE6-321FBE805F7E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29" creationId="{33000FDD-C040-4A31-9A6A-D319DEA22569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30" creationId="{DFE1A183-0448-4962-8A72-082C4FC280B7}"/>
          </ac:cxnSpMkLst>
        </pc:cxnChg>
        <pc:cxnChg chg="add mod">
          <ac:chgData name="tsap@uoi.gr" userId="14c29a0b-fba8-4de1-ba9f-ce710cf39d77" providerId="ADAL" clId="{4DE9ECEC-8F2F-4432-A2C5-0A78A8852202}" dt="2021-12-15T23:05:10.075" v="188" actId="1076"/>
          <ac:cxnSpMkLst>
            <pc:docMk/>
            <pc:sldMk cId="1999967792" sldId="888"/>
            <ac:cxnSpMk id="31" creationId="{394DEA86-6EEF-4C77-AFA0-B8C6AC29C2EE}"/>
          </ac:cxnSpMkLst>
        </pc:cxnChg>
        <pc:cxnChg chg="add mod">
          <ac:chgData name="tsap@uoi.gr" userId="14c29a0b-fba8-4de1-ba9f-ce710cf39d77" providerId="ADAL" clId="{4DE9ECEC-8F2F-4432-A2C5-0A78A8852202}" dt="2021-12-15T23:07:34.514" v="214" actId="14100"/>
          <ac:cxnSpMkLst>
            <pc:docMk/>
            <pc:sldMk cId="1999967792" sldId="888"/>
            <ac:cxnSpMk id="53" creationId="{989712DC-686F-4F6F-BC62-D142DEC062FF}"/>
          </ac:cxnSpMkLst>
        </pc:cxnChg>
        <pc:cxnChg chg="add mod">
          <ac:chgData name="tsap@uoi.gr" userId="14c29a0b-fba8-4de1-ba9f-ce710cf39d77" providerId="ADAL" clId="{4DE9ECEC-8F2F-4432-A2C5-0A78A8852202}" dt="2021-12-15T23:07:30.611" v="213" actId="14100"/>
          <ac:cxnSpMkLst>
            <pc:docMk/>
            <pc:sldMk cId="1999967792" sldId="888"/>
            <ac:cxnSpMk id="54" creationId="{EFE41CA1-69C1-4562-A60C-B3977B159770}"/>
          </ac:cxnSpMkLst>
        </pc:cxnChg>
        <pc:cxnChg chg="add mod">
          <ac:chgData name="tsap@uoi.gr" userId="14c29a0b-fba8-4de1-ba9f-ce710cf39d77" providerId="ADAL" clId="{4DE9ECEC-8F2F-4432-A2C5-0A78A8852202}" dt="2021-12-15T23:07:25.193" v="212" actId="14100"/>
          <ac:cxnSpMkLst>
            <pc:docMk/>
            <pc:sldMk cId="1999967792" sldId="888"/>
            <ac:cxnSpMk id="55" creationId="{167BDAA7-71F9-45CC-8C3B-10982825DF5C}"/>
          </ac:cxnSpMkLst>
        </pc:cxnChg>
        <pc:cxnChg chg="add del mod">
          <ac:chgData name="tsap@uoi.gr" userId="14c29a0b-fba8-4de1-ba9f-ce710cf39d77" providerId="ADAL" clId="{4DE9ECEC-8F2F-4432-A2C5-0A78A8852202}" dt="2021-12-15T23:06:12.735" v="198" actId="478"/>
          <ac:cxnSpMkLst>
            <pc:docMk/>
            <pc:sldMk cId="1999967792" sldId="888"/>
            <ac:cxnSpMk id="56" creationId="{54C0ED17-506E-4038-8E83-D1818EF42AEB}"/>
          </ac:cxnSpMkLst>
        </pc:cxnChg>
        <pc:cxnChg chg="add mod">
          <ac:chgData name="tsap@uoi.gr" userId="14c29a0b-fba8-4de1-ba9f-ce710cf39d77" providerId="ADAL" clId="{4DE9ECEC-8F2F-4432-A2C5-0A78A8852202}" dt="2021-12-15T23:06:56.717" v="207" actId="14100"/>
          <ac:cxnSpMkLst>
            <pc:docMk/>
            <pc:sldMk cId="1999967792" sldId="888"/>
            <ac:cxnSpMk id="57" creationId="{3BA68440-AA81-4E08-BBD8-C84952EE25C5}"/>
          </ac:cxnSpMkLst>
        </pc:cxnChg>
        <pc:cxnChg chg="add mod">
          <ac:chgData name="tsap@uoi.gr" userId="14c29a0b-fba8-4de1-ba9f-ce710cf39d77" providerId="ADAL" clId="{4DE9ECEC-8F2F-4432-A2C5-0A78A8852202}" dt="2021-12-15T23:06:49.156" v="206" actId="14100"/>
          <ac:cxnSpMkLst>
            <pc:docMk/>
            <pc:sldMk cId="1999967792" sldId="888"/>
            <ac:cxnSpMk id="58" creationId="{BB918684-80A8-4CBC-BB4B-E5E43B76B392}"/>
          </ac:cxnSpMkLst>
        </pc:cxnChg>
        <pc:cxnChg chg="add del mod">
          <ac:chgData name="tsap@uoi.gr" userId="14c29a0b-fba8-4de1-ba9f-ce710cf39d77" providerId="ADAL" clId="{4DE9ECEC-8F2F-4432-A2C5-0A78A8852202}" dt="2021-12-15T23:07:08.613" v="209" actId="478"/>
          <ac:cxnSpMkLst>
            <pc:docMk/>
            <pc:sldMk cId="1999967792" sldId="888"/>
            <ac:cxnSpMk id="59" creationId="{1DCA6324-A1C2-4D07-89CE-552A03CE17B8}"/>
          </ac:cxnSpMkLst>
        </pc:cxnChg>
        <pc:cxnChg chg="add del mod">
          <ac:chgData name="tsap@uoi.gr" userId="14c29a0b-fba8-4de1-ba9f-ce710cf39d77" providerId="ADAL" clId="{4DE9ECEC-8F2F-4432-A2C5-0A78A8852202}" dt="2021-12-15T23:07:12.909" v="210" actId="478"/>
          <ac:cxnSpMkLst>
            <pc:docMk/>
            <pc:sldMk cId="1999967792" sldId="888"/>
            <ac:cxnSpMk id="60" creationId="{4CAB7389-225B-4918-98E5-FC8442F73DED}"/>
          </ac:cxnSpMkLst>
        </pc:cxnChg>
        <pc:cxnChg chg="add del mod">
          <ac:chgData name="tsap@uoi.gr" userId="14c29a0b-fba8-4de1-ba9f-ce710cf39d77" providerId="ADAL" clId="{4DE9ECEC-8F2F-4432-A2C5-0A78A8852202}" dt="2021-12-15T23:07:12.909" v="210" actId="478"/>
          <ac:cxnSpMkLst>
            <pc:docMk/>
            <pc:sldMk cId="1999967792" sldId="888"/>
            <ac:cxnSpMk id="61" creationId="{CAC3FB3A-9B24-42D6-8ADB-31BE4DFBEE83}"/>
          </ac:cxnSpMkLst>
        </pc:cxnChg>
        <pc:cxnChg chg="add mod">
          <ac:chgData name="tsap@uoi.gr" userId="14c29a0b-fba8-4de1-ba9f-ce710cf39d77" providerId="ADAL" clId="{4DE9ECEC-8F2F-4432-A2C5-0A78A8852202}" dt="2021-12-15T23:06:45.411" v="205" actId="14100"/>
          <ac:cxnSpMkLst>
            <pc:docMk/>
            <pc:sldMk cId="1999967792" sldId="888"/>
            <ac:cxnSpMk id="62" creationId="{2BC2BDC7-9C3E-4B13-A80A-91B33E02CED1}"/>
          </ac:cxnSpMkLst>
        </pc:cxnChg>
        <pc:cxnChg chg="add mod">
          <ac:chgData name="tsap@uoi.gr" userId="14c29a0b-fba8-4de1-ba9f-ce710cf39d77" providerId="ADAL" clId="{4DE9ECEC-8F2F-4432-A2C5-0A78A8852202}" dt="2021-12-15T23:09:52.076" v="257" actId="208"/>
          <ac:cxnSpMkLst>
            <pc:docMk/>
            <pc:sldMk cId="1999967792" sldId="888"/>
            <ac:cxnSpMk id="83" creationId="{36DCDB67-63EE-4E1D-91AA-DD97CCEBDEEE}"/>
          </ac:cxnSpMkLst>
        </pc:cxnChg>
        <pc:cxnChg chg="add mod">
          <ac:chgData name="tsap@uoi.gr" userId="14c29a0b-fba8-4de1-ba9f-ce710cf39d77" providerId="ADAL" clId="{4DE9ECEC-8F2F-4432-A2C5-0A78A8852202}" dt="2021-12-15T23:10:01.567" v="259" actId="1076"/>
          <ac:cxnSpMkLst>
            <pc:docMk/>
            <pc:sldMk cId="1999967792" sldId="888"/>
            <ac:cxnSpMk id="84" creationId="{26E803CB-B4F1-4CDF-8ADD-6BB90333A1F2}"/>
          </ac:cxnSpMkLst>
        </pc:cxnChg>
        <pc:cxnChg chg="add mod">
          <ac:chgData name="tsap@uoi.gr" userId="14c29a0b-fba8-4de1-ba9f-ce710cf39d77" providerId="ADAL" clId="{4DE9ECEC-8F2F-4432-A2C5-0A78A8852202}" dt="2021-12-15T23:10:10.297" v="262" actId="1076"/>
          <ac:cxnSpMkLst>
            <pc:docMk/>
            <pc:sldMk cId="1999967792" sldId="888"/>
            <ac:cxnSpMk id="85" creationId="{E28B27B2-130A-4C2F-BC80-6F8C2ADACC38}"/>
          </ac:cxnSpMkLst>
        </pc:cxnChg>
      </pc:sldChg>
      <pc:sldChg chg="addSp delSp modSp add mod">
        <pc:chgData name="tsap@uoi.gr" userId="14c29a0b-fba8-4de1-ba9f-ce710cf39d77" providerId="ADAL" clId="{4DE9ECEC-8F2F-4432-A2C5-0A78A8852202}" dt="2021-12-15T23:25:25.264" v="541" actId="207"/>
        <pc:sldMkLst>
          <pc:docMk/>
          <pc:sldMk cId="3235380028" sldId="889"/>
        </pc:sldMkLst>
        <pc:spChg chg="add del mod ord">
          <ac:chgData name="tsap@uoi.gr" userId="14c29a0b-fba8-4de1-ba9f-ce710cf39d77" providerId="ADAL" clId="{4DE9ECEC-8F2F-4432-A2C5-0A78A8852202}" dt="2021-12-15T23:12:09.996" v="272" actId="478"/>
          <ac:spMkLst>
            <pc:docMk/>
            <pc:sldMk cId="3235380028" sldId="889"/>
            <ac:spMk id="3" creationId="{6A82D5A2-FC28-4CE0-B711-A86D5DC03E5B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4" creationId="{A76EEBB0-C84A-4952-8367-9288A3AC6D12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5" creationId="{6826159D-C49F-49AA-863D-06A1FA1DA7F8}"/>
          </ac:spMkLst>
        </pc:spChg>
        <pc:spChg chg="add 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14" creationId="{33A98A95-8059-4F33-A654-3BA69C46F211}"/>
          </ac:spMkLst>
        </pc:spChg>
        <pc:spChg chg="add del mod">
          <ac:chgData name="tsap@uoi.gr" userId="14c29a0b-fba8-4de1-ba9f-ce710cf39d77" providerId="ADAL" clId="{4DE9ECEC-8F2F-4432-A2C5-0A78A8852202}" dt="2021-12-15T23:16:55.741" v="303" actId="478"/>
          <ac:spMkLst>
            <pc:docMk/>
            <pc:sldMk cId="3235380028" sldId="889"/>
            <ac:spMk id="15" creationId="{C079CEC7-3E58-481F-8C09-24B9AF05C40A}"/>
          </ac:spMkLst>
        </pc:spChg>
        <pc:spChg chg="add del mod">
          <ac:chgData name="tsap@uoi.gr" userId="14c29a0b-fba8-4de1-ba9f-ce710cf39d77" providerId="ADAL" clId="{4DE9ECEC-8F2F-4432-A2C5-0A78A8852202}" dt="2021-12-15T23:17:02.488" v="305" actId="478"/>
          <ac:spMkLst>
            <pc:docMk/>
            <pc:sldMk cId="3235380028" sldId="889"/>
            <ac:spMk id="16" creationId="{DCAE42BB-1608-4E96-B950-DD22CD7D219A}"/>
          </ac:spMkLst>
        </pc:spChg>
        <pc:spChg chg="add del">
          <ac:chgData name="tsap@uoi.gr" userId="14c29a0b-fba8-4de1-ba9f-ce710cf39d77" providerId="ADAL" clId="{4DE9ECEC-8F2F-4432-A2C5-0A78A8852202}" dt="2021-12-15T23:17:30.281" v="307" actId="478"/>
          <ac:spMkLst>
            <pc:docMk/>
            <pc:sldMk cId="3235380028" sldId="889"/>
            <ac:spMk id="17" creationId="{D2AA2D67-592A-4448-AD04-9C934BCA6900}"/>
          </ac:spMkLst>
        </pc:spChg>
        <pc:spChg chg="add mod">
          <ac:chgData name="tsap@uoi.gr" userId="14c29a0b-fba8-4de1-ba9f-ce710cf39d77" providerId="ADAL" clId="{4DE9ECEC-8F2F-4432-A2C5-0A78A8852202}" dt="2021-12-15T23:19:18.912" v="323" actId="14100"/>
          <ac:spMkLst>
            <pc:docMk/>
            <pc:sldMk cId="3235380028" sldId="889"/>
            <ac:spMk id="18" creationId="{F95AF724-F2D1-49E0-80C2-36499973B6FA}"/>
          </ac:spMkLst>
        </pc:spChg>
        <pc:spChg chg="add mod ord">
          <ac:chgData name="tsap@uoi.gr" userId="14c29a0b-fba8-4de1-ba9f-ce710cf39d77" providerId="ADAL" clId="{4DE9ECEC-8F2F-4432-A2C5-0A78A8852202}" dt="2021-12-15T23:20:57.411" v="374" actId="167"/>
          <ac:spMkLst>
            <pc:docMk/>
            <pc:sldMk cId="3235380028" sldId="889"/>
            <ac:spMk id="19" creationId="{384BEA04-93EE-45A4-B5D2-607C86FBE2FD}"/>
          </ac:spMkLst>
        </pc:spChg>
        <pc:spChg chg="add mod">
          <ac:chgData name="tsap@uoi.gr" userId="14c29a0b-fba8-4de1-ba9f-ce710cf39d77" providerId="ADAL" clId="{4DE9ECEC-8F2F-4432-A2C5-0A78A8852202}" dt="2021-12-15T23:21:59.536" v="390" actId="1076"/>
          <ac:spMkLst>
            <pc:docMk/>
            <pc:sldMk cId="3235380028" sldId="889"/>
            <ac:spMk id="20" creationId="{A8C25462-1D9D-4336-8D31-F3023CE2C01F}"/>
          </ac:spMkLst>
        </pc:spChg>
        <pc:spChg chg="add mod">
          <ac:chgData name="tsap@uoi.gr" userId="14c29a0b-fba8-4de1-ba9f-ce710cf39d77" providerId="ADAL" clId="{4DE9ECEC-8F2F-4432-A2C5-0A78A8852202}" dt="2021-12-15T23:25:25.264" v="541" actId="207"/>
          <ac:spMkLst>
            <pc:docMk/>
            <pc:sldMk cId="3235380028" sldId="889"/>
            <ac:spMk id="21" creationId="{D7E57502-529E-4404-9958-3DAC556560C2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36" creationId="{668CCC58-5128-4418-8C40-DA0D69D0151F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37" creationId="{980AC6EF-1F61-4C85-8F5F-3A27F30B3DF8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38" creationId="{2D96091D-31C4-476C-B6DF-E98735BB46DE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39" creationId="{F441D06C-FEAF-43AB-B500-482932C4191D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40" creationId="{B9BDDE24-6EC8-4458-A435-C259365C909A}"/>
          </ac:spMkLst>
        </pc:spChg>
        <pc:spChg chg="mod">
          <ac:chgData name="tsap@uoi.gr" userId="14c29a0b-fba8-4de1-ba9f-ce710cf39d77" providerId="ADAL" clId="{4DE9ECEC-8F2F-4432-A2C5-0A78A8852202}" dt="2021-12-15T23:18:54.043" v="318" actId="1076"/>
          <ac:spMkLst>
            <pc:docMk/>
            <pc:sldMk cId="3235380028" sldId="889"/>
            <ac:spMk id="47" creationId="{651879EF-88CF-4C5B-80AB-6CBDD18BDE68}"/>
          </ac:spMkLst>
        </pc:spChg>
        <pc:spChg chg="mod">
          <ac:chgData name="tsap@uoi.gr" userId="14c29a0b-fba8-4de1-ba9f-ce710cf39d77" providerId="ADAL" clId="{4DE9ECEC-8F2F-4432-A2C5-0A78A8852202}" dt="2021-12-15T23:18:52.507" v="317" actId="1076"/>
          <ac:spMkLst>
            <pc:docMk/>
            <pc:sldMk cId="3235380028" sldId="889"/>
            <ac:spMk id="48" creationId="{39EADA10-E67E-4B1D-99B4-7F3012AA6382}"/>
          </ac:spMkLst>
        </pc:spChg>
        <pc:spChg chg="mod">
          <ac:chgData name="tsap@uoi.gr" userId="14c29a0b-fba8-4de1-ba9f-ce710cf39d77" providerId="ADAL" clId="{4DE9ECEC-8F2F-4432-A2C5-0A78A8852202}" dt="2021-12-15T23:19:44.297" v="334" actId="1076"/>
          <ac:spMkLst>
            <pc:docMk/>
            <pc:sldMk cId="3235380028" sldId="889"/>
            <ac:spMk id="49" creationId="{629CF2DF-F006-4D67-9C5F-C0B65804BA6F}"/>
          </ac:spMkLst>
        </pc:spChg>
        <pc:spChg chg="mod">
          <ac:chgData name="tsap@uoi.gr" userId="14c29a0b-fba8-4de1-ba9f-ce710cf39d77" providerId="ADAL" clId="{4DE9ECEC-8F2F-4432-A2C5-0A78A8852202}" dt="2021-12-15T23:19:05.636" v="322" actId="1076"/>
          <ac:spMkLst>
            <pc:docMk/>
            <pc:sldMk cId="3235380028" sldId="889"/>
            <ac:spMk id="50" creationId="{DF671DFC-6C74-4BCB-866E-A2792F494A4F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51" creationId="{89E506D8-4714-4952-AF64-2BD8ABAFAA78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52" creationId="{D3F8A567-C048-4421-81C0-8E0BB13BBF51}"/>
          </ac:spMkLst>
        </pc:spChg>
        <pc:spChg chg="add 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56" creationId="{263BFD6D-7481-4598-9B2E-91C13CB5CC72}"/>
          </ac:spMkLst>
        </pc:spChg>
        <pc:spChg chg="add mod">
          <ac:chgData name="tsap@uoi.gr" userId="14c29a0b-fba8-4de1-ba9f-ce710cf39d77" providerId="ADAL" clId="{4DE9ECEC-8F2F-4432-A2C5-0A78A8852202}" dt="2021-12-15T23:19:31.123" v="333" actId="20577"/>
          <ac:spMkLst>
            <pc:docMk/>
            <pc:sldMk cId="3235380028" sldId="889"/>
            <ac:spMk id="59" creationId="{144AFDBC-800E-4553-924A-63A5EDCB6AC9}"/>
          </ac:spMkLst>
        </pc:spChg>
        <pc:spChg chg="add mod">
          <ac:chgData name="tsap@uoi.gr" userId="14c29a0b-fba8-4de1-ba9f-ce710cf39d77" providerId="ADAL" clId="{4DE9ECEC-8F2F-4432-A2C5-0A78A8852202}" dt="2021-12-15T23:20:00.188" v="354" actId="1076"/>
          <ac:spMkLst>
            <pc:docMk/>
            <pc:sldMk cId="3235380028" sldId="889"/>
            <ac:spMk id="60" creationId="{118C8385-C90D-4DE6-B349-1BB84A6433E0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63" creationId="{EC80BF9F-4F3F-44AB-ACBD-7DD5038F95B0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64" creationId="{25251BFD-F3EC-4531-BE6A-B3569F83C2F7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65" creationId="{434904E4-FB2B-4870-8170-E012F6185469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66" creationId="{E69D2D94-F1BD-4FAF-AA9C-C932B3B6265A}"/>
          </ac:spMkLst>
        </pc:spChg>
        <pc:spChg chg="mod">
          <ac:chgData name="tsap@uoi.gr" userId="14c29a0b-fba8-4de1-ba9f-ce710cf39d77" providerId="ADAL" clId="{4DE9ECEC-8F2F-4432-A2C5-0A78A8852202}" dt="2021-12-15T23:19:03.108" v="320" actId="1076"/>
          <ac:spMkLst>
            <pc:docMk/>
            <pc:sldMk cId="3235380028" sldId="889"/>
            <ac:spMk id="78" creationId="{520BCB25-3120-4355-9E52-3EB6934BDF86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79" creationId="{C98000B5-0D34-4FC6-B071-854D8B9C8F2D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80" creationId="{73B240E8-2ECF-437E-ADA0-2282780FEF00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81" creationId="{52853B29-FF36-4624-A95A-230DC236BC41}"/>
          </ac:spMkLst>
        </pc:spChg>
        <pc:spChg chg="mod">
          <ac:chgData name="tsap@uoi.gr" userId="14c29a0b-fba8-4de1-ba9f-ce710cf39d77" providerId="ADAL" clId="{4DE9ECEC-8F2F-4432-A2C5-0A78A8852202}" dt="2021-12-15T23:18:49.121" v="316" actId="1076"/>
          <ac:spMkLst>
            <pc:docMk/>
            <pc:sldMk cId="3235380028" sldId="889"/>
            <ac:spMk id="86" creationId="{FE0A4483-D8B7-4950-A906-CB03FC14572E}"/>
          </ac:spMkLst>
        </pc:sp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7" creationId="{42C871AE-2599-4FA0-B07C-120288031523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11" creationId="{7D4C679F-A3AF-4C97-83C9-26DFAA37C9CD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12" creationId="{855C574D-448F-4581-A5A5-4EC6E7599FE2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13" creationId="{E408C181-9C53-44FA-9DE5-4695636C2D7D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24" creationId="{BCDFE836-49AF-490B-BF66-BB7756BE76F5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27" creationId="{B4E7C99A-3D0D-4E84-9782-915B9867A8B8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28" creationId="{C07DD8E7-D33B-42B9-9DE6-321FBE805F7E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29" creationId="{33000FDD-C040-4A31-9A6A-D319DEA22569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30" creationId="{DFE1A183-0448-4962-8A72-082C4FC280B7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31" creationId="{394DEA86-6EEF-4C77-AFA0-B8C6AC29C2EE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53" creationId="{989712DC-686F-4F6F-BC62-D142DEC062FF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54" creationId="{EFE41CA1-69C1-4562-A60C-B3977B159770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55" creationId="{167BDAA7-71F9-45CC-8C3B-10982825DF5C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57" creationId="{3BA68440-AA81-4E08-BBD8-C84952EE25C5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58" creationId="{BB918684-80A8-4CBC-BB4B-E5E43B76B392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62" creationId="{2BC2BDC7-9C3E-4B13-A80A-91B33E02CED1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83" creationId="{36DCDB67-63EE-4E1D-91AA-DD97CCEBDEEE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84" creationId="{26E803CB-B4F1-4CDF-8ADD-6BB90333A1F2}"/>
          </ac:cxnSpMkLst>
        </pc:cxnChg>
        <pc:cxnChg chg="mod">
          <ac:chgData name="tsap@uoi.gr" userId="14c29a0b-fba8-4de1-ba9f-ce710cf39d77" providerId="ADAL" clId="{4DE9ECEC-8F2F-4432-A2C5-0A78A8852202}" dt="2021-12-15T23:18:49.121" v="316" actId="1076"/>
          <ac:cxnSpMkLst>
            <pc:docMk/>
            <pc:sldMk cId="3235380028" sldId="889"/>
            <ac:cxnSpMk id="85" creationId="{E28B27B2-130A-4C2F-BC80-6F8C2ADACC38}"/>
          </ac:cxnSpMkLst>
        </pc:cxn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096904858" sldId="93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254769469" sldId="937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114420860" sldId="938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875650316" sldId="93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268162614" sldId="940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919159239" sldId="941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815657757" sldId="942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901820737" sldId="943"/>
        </pc:sldMkLst>
      </pc:sldChg>
      <pc:sldChg chg="modSp add mod">
        <pc:chgData name="tsap@uoi.gr" userId="14c29a0b-fba8-4de1-ba9f-ce710cf39d77" providerId="ADAL" clId="{4DE9ECEC-8F2F-4432-A2C5-0A78A8852202}" dt="2021-12-19T22:28:49.249" v="2066" actId="20577"/>
        <pc:sldMkLst>
          <pc:docMk/>
          <pc:sldMk cId="3266214424" sldId="944"/>
        </pc:sldMkLst>
        <pc:spChg chg="mod">
          <ac:chgData name="tsap@uoi.gr" userId="14c29a0b-fba8-4de1-ba9f-ce710cf39d77" providerId="ADAL" clId="{4DE9ECEC-8F2F-4432-A2C5-0A78A8852202}" dt="2021-12-19T22:28:49.249" v="2066" actId="20577"/>
          <ac:spMkLst>
            <pc:docMk/>
            <pc:sldMk cId="3266214424" sldId="944"/>
            <ac:spMk id="2" creationId="{00000000-0000-0000-0000-000000000000}"/>
          </ac:spMkLst>
        </pc:spChg>
        <pc:graphicFrameChg chg="mod">
          <ac:chgData name="tsap@uoi.gr" userId="14c29a0b-fba8-4de1-ba9f-ce710cf39d77" providerId="ADAL" clId="{4DE9ECEC-8F2F-4432-A2C5-0A78A8852202}" dt="2021-12-19T22:27:52.539" v="1970" actId="1076"/>
          <ac:graphicFrameMkLst>
            <pc:docMk/>
            <pc:sldMk cId="3266214424" sldId="944"/>
            <ac:graphicFrameMk id="1059844" creationId="{00000000-0000-0000-0000-000000000000}"/>
          </ac:graphicFrameMkLst>
        </pc:graphicFrameChg>
      </pc:sldChg>
      <pc:sldChg chg="add mod modShow">
        <pc:chgData name="tsap@uoi.gr" userId="14c29a0b-fba8-4de1-ba9f-ce710cf39d77" providerId="ADAL" clId="{4DE9ECEC-8F2F-4432-A2C5-0A78A8852202}" dt="2021-12-19T22:29:04.163" v="2067" actId="729"/>
        <pc:sldMkLst>
          <pc:docMk/>
          <pc:sldMk cId="3960519692" sldId="945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166004826" sldId="946"/>
        </pc:sldMkLst>
      </pc:sldChg>
      <pc:sldChg chg="modSp add mod">
        <pc:chgData name="tsap@uoi.gr" userId="14c29a0b-fba8-4de1-ba9f-ce710cf39d77" providerId="ADAL" clId="{4DE9ECEC-8F2F-4432-A2C5-0A78A8852202}" dt="2021-12-19T22:30:36.922" v="2152" actId="108"/>
        <pc:sldMkLst>
          <pc:docMk/>
          <pc:sldMk cId="56042669" sldId="947"/>
        </pc:sldMkLst>
        <pc:spChg chg="mod">
          <ac:chgData name="tsap@uoi.gr" userId="14c29a0b-fba8-4de1-ba9f-ce710cf39d77" providerId="ADAL" clId="{4DE9ECEC-8F2F-4432-A2C5-0A78A8852202}" dt="2021-12-19T22:30:36.922" v="2152" actId="108"/>
          <ac:spMkLst>
            <pc:docMk/>
            <pc:sldMk cId="56042669" sldId="947"/>
            <ac:spMk id="1062915" creationId="{00000000-0000-0000-0000-000000000000}"/>
          </ac:spMkLst>
        </pc:sp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671654476" sldId="948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408934503" sldId="949"/>
        </pc:sldMkLst>
      </pc:sldChg>
      <pc:sldChg chg="modSp add mod">
        <pc:chgData name="tsap@uoi.gr" userId="14c29a0b-fba8-4de1-ba9f-ce710cf39d77" providerId="ADAL" clId="{4DE9ECEC-8F2F-4432-A2C5-0A78A8852202}" dt="2021-12-19T21:29:47.334" v="899" actId="20577"/>
        <pc:sldMkLst>
          <pc:docMk/>
          <pc:sldMk cId="791666908" sldId="951"/>
        </pc:sldMkLst>
        <pc:spChg chg="mod">
          <ac:chgData name="tsap@uoi.gr" userId="14c29a0b-fba8-4de1-ba9f-ce710cf39d77" providerId="ADAL" clId="{4DE9ECEC-8F2F-4432-A2C5-0A78A8852202}" dt="2021-12-19T21:29:47.334" v="899" actId="20577"/>
          <ac:spMkLst>
            <pc:docMk/>
            <pc:sldMk cId="791666908" sldId="951"/>
            <ac:spMk id="3" creationId="{00000000-0000-0000-0000-000000000000}"/>
          </ac:spMkLst>
        </pc:spChg>
      </pc:sldChg>
      <pc:sldChg chg="addSp modSp add">
        <pc:chgData name="tsap@uoi.gr" userId="14c29a0b-fba8-4de1-ba9f-ce710cf39d77" providerId="ADAL" clId="{4DE9ECEC-8F2F-4432-A2C5-0A78A8852202}" dt="2021-12-19T21:33:30.795" v="918" actId="20577"/>
        <pc:sldMkLst>
          <pc:docMk/>
          <pc:sldMk cId="3912023013" sldId="952"/>
        </pc:sldMkLst>
        <pc:spChg chg="add mod">
          <ac:chgData name="tsap@uoi.gr" userId="14c29a0b-fba8-4de1-ba9f-ce710cf39d77" providerId="ADAL" clId="{4DE9ECEC-8F2F-4432-A2C5-0A78A8852202}" dt="2021-12-19T21:33:30.795" v="918" actId="20577"/>
          <ac:spMkLst>
            <pc:docMk/>
            <pc:sldMk cId="3912023013" sldId="952"/>
            <ac:spMk id="5" creationId="{6214EF62-00F2-44A8-ABAB-2826243B4AA5}"/>
          </ac:spMkLst>
        </pc:sp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282665896" sldId="953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18124972" sldId="954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92462363" sldId="955"/>
        </pc:sldMkLst>
      </pc:sldChg>
      <pc:sldChg chg="add mod modShow">
        <pc:chgData name="tsap@uoi.gr" userId="14c29a0b-fba8-4de1-ba9f-ce710cf39d77" providerId="ADAL" clId="{4DE9ECEC-8F2F-4432-A2C5-0A78A8852202}" dt="2021-12-19T20:50:18.991" v="837" actId="729"/>
        <pc:sldMkLst>
          <pc:docMk/>
          <pc:sldMk cId="1742675204" sldId="956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857126309" sldId="957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872149422" sldId="958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3429753069" sldId="959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297888340" sldId="960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940371015" sldId="961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282007350" sldId="962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420129587" sldId="963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2360878031" sldId="964"/>
        </pc:sldMkLst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58215490" sldId="965"/>
        </pc:sldMkLst>
      </pc:sldChg>
      <pc:sldChg chg="modSp add">
        <pc:chgData name="tsap@uoi.gr" userId="14c29a0b-fba8-4de1-ba9f-ce710cf39d77" providerId="ADAL" clId="{4DE9ECEC-8F2F-4432-A2C5-0A78A8852202}" dt="2021-12-19T21:33:05.926" v="906" actId="20577"/>
        <pc:sldMkLst>
          <pc:docMk/>
          <pc:sldMk cId="2782582530" sldId="966"/>
        </pc:sldMkLst>
        <pc:spChg chg="mod">
          <ac:chgData name="tsap@uoi.gr" userId="14c29a0b-fba8-4de1-ba9f-ce710cf39d77" providerId="ADAL" clId="{4DE9ECEC-8F2F-4432-A2C5-0A78A8852202}" dt="2021-12-19T21:33:05.926" v="906" actId="20577"/>
          <ac:spMkLst>
            <pc:docMk/>
            <pc:sldMk cId="2782582530" sldId="966"/>
            <ac:spMk id="5" creationId="{00000000-0000-0000-0000-000000000000}"/>
          </ac:spMkLst>
        </pc:spChg>
      </pc:sldChg>
      <pc:sldChg chg="add">
        <pc:chgData name="tsap@uoi.gr" userId="14c29a0b-fba8-4de1-ba9f-ce710cf39d77" providerId="ADAL" clId="{4DE9ECEC-8F2F-4432-A2C5-0A78A8852202}" dt="2021-12-15T23:48:23.609" v="801"/>
        <pc:sldMkLst>
          <pc:docMk/>
          <pc:sldMk cId="1570004305" sldId="967"/>
        </pc:sldMkLst>
      </pc:sldChg>
      <pc:sldChg chg="modSp">
        <pc:chgData name="tsap@uoi.gr" userId="14c29a0b-fba8-4de1-ba9f-ce710cf39d77" providerId="ADAL" clId="{4DE9ECEC-8F2F-4432-A2C5-0A78A8852202}" dt="2021-12-19T21:36:43.796" v="920" actId="20577"/>
        <pc:sldMkLst>
          <pc:docMk/>
          <pc:sldMk cId="540483388" sldId="969"/>
        </pc:sldMkLst>
        <pc:spChg chg="mod">
          <ac:chgData name="tsap@uoi.gr" userId="14c29a0b-fba8-4de1-ba9f-ce710cf39d77" providerId="ADAL" clId="{4DE9ECEC-8F2F-4432-A2C5-0A78A8852202}" dt="2021-12-19T21:36:43.796" v="920" actId="20577"/>
          <ac:spMkLst>
            <pc:docMk/>
            <pc:sldMk cId="540483388" sldId="969"/>
            <ac:spMk id="9" creationId="{00000000-0000-0000-0000-000000000000}"/>
          </ac:spMkLst>
        </pc:spChg>
      </pc:sldChg>
      <pc:sldChg chg="addSp delSp modSp new mod chgLayout">
        <pc:chgData name="tsap@uoi.gr" userId="14c29a0b-fba8-4de1-ba9f-ce710cf39d77" providerId="ADAL" clId="{4DE9ECEC-8F2F-4432-A2C5-0A78A8852202}" dt="2021-12-19T22:31:29.073" v="2217" actId="20577"/>
        <pc:sldMkLst>
          <pc:docMk/>
          <pc:sldMk cId="4024548738" sldId="976"/>
        </pc:sldMkLst>
        <pc:spChg chg="del mod ord">
          <ac:chgData name="tsap@uoi.gr" userId="14c29a0b-fba8-4de1-ba9f-ce710cf39d77" providerId="ADAL" clId="{4DE9ECEC-8F2F-4432-A2C5-0A78A8852202}" dt="2021-12-19T21:55:38.300" v="922" actId="700"/>
          <ac:spMkLst>
            <pc:docMk/>
            <pc:sldMk cId="4024548738" sldId="976"/>
            <ac:spMk id="2" creationId="{E2E0B068-6998-4DA9-B1D3-C46E92110BEB}"/>
          </ac:spMkLst>
        </pc:spChg>
        <pc:spChg chg="del mod ord">
          <ac:chgData name="tsap@uoi.gr" userId="14c29a0b-fba8-4de1-ba9f-ce710cf39d77" providerId="ADAL" clId="{4DE9ECEC-8F2F-4432-A2C5-0A78A8852202}" dt="2021-12-19T21:55:38.300" v="922" actId="700"/>
          <ac:spMkLst>
            <pc:docMk/>
            <pc:sldMk cId="4024548738" sldId="976"/>
            <ac:spMk id="3" creationId="{2AACC6A0-2C70-4011-9BC4-BCE368C5609A}"/>
          </ac:spMkLst>
        </pc:spChg>
        <pc:spChg chg="add mod ord">
          <ac:chgData name="tsap@uoi.gr" userId="14c29a0b-fba8-4de1-ba9f-ce710cf39d77" providerId="ADAL" clId="{4DE9ECEC-8F2F-4432-A2C5-0A78A8852202}" dt="2021-12-19T21:55:49.240" v="952" actId="20577"/>
          <ac:spMkLst>
            <pc:docMk/>
            <pc:sldMk cId="4024548738" sldId="976"/>
            <ac:spMk id="4" creationId="{01F93A39-5DCB-4E58-9830-76BB2042DEBA}"/>
          </ac:spMkLst>
        </pc:spChg>
        <pc:spChg chg="add mod ord">
          <ac:chgData name="tsap@uoi.gr" userId="14c29a0b-fba8-4de1-ba9f-ce710cf39d77" providerId="ADAL" clId="{4DE9ECEC-8F2F-4432-A2C5-0A78A8852202}" dt="2021-12-19T22:31:29.073" v="2217" actId="20577"/>
          <ac:spMkLst>
            <pc:docMk/>
            <pc:sldMk cId="4024548738" sldId="976"/>
            <ac:spMk id="5" creationId="{D0EF495F-1CE5-49E5-BC42-44FCB395AE32}"/>
          </ac:spMkLst>
        </pc:spChg>
      </pc:sldChg>
      <pc:sldMasterChg chg="delSldLayout">
        <pc:chgData name="tsap@uoi.gr" userId="14c29a0b-fba8-4de1-ba9f-ce710cf39d77" providerId="ADAL" clId="{4DE9ECEC-8F2F-4432-A2C5-0A78A8852202}" dt="2021-12-15T23:49:34.283" v="803" actId="47"/>
        <pc:sldMasterMkLst>
          <pc:docMk/>
          <pc:sldMasterMk cId="0" sldId="2147483768"/>
        </pc:sldMasterMkLst>
        <pc:sldLayoutChg chg="del">
          <pc:chgData name="tsap@uoi.gr" userId="14c29a0b-fba8-4de1-ba9f-ce710cf39d77" providerId="ADAL" clId="{4DE9ECEC-8F2F-4432-A2C5-0A78A8852202}" dt="2021-12-15T23:43:41.742" v="799" actId="47"/>
          <pc:sldLayoutMkLst>
            <pc:docMk/>
            <pc:sldMasterMk cId="0" sldId="2147483768"/>
            <pc:sldLayoutMk cId="4262851937" sldId="2147483781"/>
          </pc:sldLayoutMkLst>
        </pc:sldLayoutChg>
        <pc:sldLayoutChg chg="del">
          <pc:chgData name="tsap@uoi.gr" userId="14c29a0b-fba8-4de1-ba9f-ce710cf39d77" providerId="ADAL" clId="{4DE9ECEC-8F2F-4432-A2C5-0A78A8852202}" dt="2021-12-15T23:44:13.302" v="800" actId="47"/>
          <pc:sldLayoutMkLst>
            <pc:docMk/>
            <pc:sldMasterMk cId="0" sldId="2147483768"/>
            <pc:sldLayoutMk cId="3879316567" sldId="2147483782"/>
          </pc:sldLayoutMkLst>
        </pc:sldLayoutChg>
        <pc:sldLayoutChg chg="del">
          <pc:chgData name="tsap@uoi.gr" userId="14c29a0b-fba8-4de1-ba9f-ce710cf39d77" providerId="ADAL" clId="{4DE9ECEC-8F2F-4432-A2C5-0A78A8852202}" dt="2021-12-15T23:49:34.283" v="803" actId="47"/>
          <pc:sldLayoutMkLst>
            <pc:docMk/>
            <pc:sldMasterMk cId="0" sldId="2147483768"/>
            <pc:sldLayoutMk cId="3537903565" sldId="2147483783"/>
          </pc:sldLayoutMkLst>
        </pc:sldLayoutChg>
      </pc:sldMaster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/11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8519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24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8233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8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9014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47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3350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1/20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1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1/20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/1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/1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s://www.google.com/url?sa=i&amp;rct=j&amp;q=&amp;esrc=s&amp;source=images&amp;cd=&amp;ved=2ahUKEwiK-YWl5pjmAhXNsaQKHWLGCggQjRx6BAgBEAQ&amp;url=http%3A%2F%2Fr-statistics.co%2FOutlier-Treatment-With-R.html&amp;psig=AOvVaw3ZoanFi1QLy4lbhtyGmQwT&amp;ust=1575439133469519" TargetMode="Externa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oleObject" Target="../embeddings/oleObject47.bin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2.png"/><Relationship Id="rId3" Type="http://schemas.openxmlformats.org/officeDocument/2006/relationships/image" Target="../media/image98.wmf"/><Relationship Id="rId7" Type="http://schemas.openxmlformats.org/officeDocument/2006/relationships/image" Target="NULL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5" Type="http://schemas.openxmlformats.org/officeDocument/2006/relationships/image" Target="NUL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wmf"/><Relationship Id="rId4" Type="http://schemas.openxmlformats.org/officeDocument/2006/relationships/oleObject" Target="../embeddings/oleObject49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wmf"/><Relationship Id="rId4" Type="http://schemas.openxmlformats.org/officeDocument/2006/relationships/oleObject" Target="../embeddings/oleObject50.bin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51.bin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52.bin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53.bin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9.emf"/><Relationship Id="rId4" Type="http://schemas.openxmlformats.org/officeDocument/2006/relationships/oleObject" Target="../embeddings/oleObject54.bin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98.wmf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8.bin"/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98.wmf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oleObject" Target="../embeddings/oleObject59.bin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oleObject" Target="../embeddings/oleObject60.bin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oleObject" Target="../embeddings/oleObject61.bin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emf"/><Relationship Id="rId2" Type="http://schemas.openxmlformats.org/officeDocument/2006/relationships/oleObject" Target="../embeddings/oleObject62.bin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2.xml"/><Relationship Id="rId4" Type="http://schemas.openxmlformats.org/officeDocument/2006/relationships/image" Target="NUL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4" Type="http://schemas.openxmlformats.org/officeDocument/2006/relationships/image" Target="../media/image3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7" Type="http://schemas.openxmlformats.org/officeDocument/2006/relationships/image" Target="../media/image33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9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4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7" Type="http://schemas.openxmlformats.org/officeDocument/2006/relationships/image" Target="../media/image44.wmf"/><Relationship Id="rId2" Type="http://schemas.openxmlformats.org/officeDocument/2006/relationships/oleObject" Target="../embeddings/oleObject2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43.wmf"/><Relationship Id="rId4" Type="http://schemas.openxmlformats.org/officeDocument/2006/relationships/oleObject" Target="../embeddings/oleObject27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7" Type="http://schemas.openxmlformats.org/officeDocument/2006/relationships/image" Target="../media/image50.wmf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69.wmf"/><Relationship Id="rId3" Type="http://schemas.openxmlformats.org/officeDocument/2006/relationships/image" Target="../media/image64.emf"/><Relationship Id="rId7" Type="http://schemas.openxmlformats.org/officeDocument/2006/relationships/image" Target="../media/image66.wmf"/><Relationship Id="rId12" Type="http://schemas.openxmlformats.org/officeDocument/2006/relationships/oleObject" Target="../embeddings/oleObject43.bin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68.wmf"/><Relationship Id="rId5" Type="http://schemas.openxmlformats.org/officeDocument/2006/relationships/image" Target="../media/image65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67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oleObject" Target="../embeddings/oleObject44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0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0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1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7" Type="http://schemas.openxmlformats.org/officeDocument/2006/relationships/image" Target="../media/image94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90.emf"/><Relationship Id="rId7" Type="http://schemas.openxmlformats.org/officeDocument/2006/relationships/image" Target="../media/image61.png"/><Relationship Id="rId2" Type="http://schemas.openxmlformats.org/officeDocument/2006/relationships/oleObject" Target="../embeddings/oleObject46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9" Type="http://schemas.openxmlformats.org/officeDocument/2006/relationships/image" Target="../media/image63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7" Type="http://schemas.openxmlformats.org/officeDocument/2006/relationships/image" Target="../media/image95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0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Supervised Learning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7696200" cy="32004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Regression</a:t>
            </a:r>
          </a:p>
          <a:p>
            <a:r>
              <a:rPr lang="en-US" dirty="0"/>
              <a:t>Classification</a:t>
            </a:r>
          </a:p>
          <a:p>
            <a:r>
              <a:rPr lang="en-US" dirty="0"/>
              <a:t>	Decision Trees</a:t>
            </a:r>
          </a:p>
          <a:p>
            <a:r>
              <a:rPr lang="en-US" dirty="0"/>
              <a:t>	</a:t>
            </a:r>
            <a:r>
              <a:rPr lang="en-US"/>
              <a:t>	Classifier Expressiveness</a:t>
            </a:r>
            <a:endParaRPr lang="en-US" dirty="0"/>
          </a:p>
          <a:p>
            <a:r>
              <a:rPr lang="en-US" dirty="0"/>
              <a:t>	Nearest Neighbor Classifier</a:t>
            </a:r>
          </a:p>
          <a:p>
            <a:r>
              <a:rPr lang="en-US" dirty="0"/>
              <a:t>	Support Vector Machines (SVM)</a:t>
            </a:r>
          </a:p>
          <a:p>
            <a:r>
              <a:rPr lang="en-US" dirty="0"/>
              <a:t>	Logistic Regression</a:t>
            </a:r>
          </a:p>
          <a:p>
            <a:r>
              <a:rPr lang="en-US" dirty="0"/>
              <a:t>	Naïve Bayes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76970E-5FB1-4EC1-A98D-01D56E6CD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5548" y="533400"/>
            <a:ext cx="10972800" cy="990600"/>
          </a:xfrm>
        </p:spPr>
        <p:txBody>
          <a:bodyPr/>
          <a:lstStyle/>
          <a:p>
            <a:r>
              <a:rPr lang="en-US" dirty="0"/>
              <a:t>Outli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E6C759-123D-4E68-81E3-9A79DEF49A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" y="4267200"/>
            <a:ext cx="12039600" cy="2286000"/>
          </a:xfrm>
        </p:spPr>
        <p:txBody>
          <a:bodyPr/>
          <a:lstStyle/>
          <a:p>
            <a:r>
              <a:rPr lang="en-US" dirty="0"/>
              <a:t>Regression is sensitive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utlier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line will “tilt” to accommodate very extreme values</a:t>
            </a:r>
          </a:p>
          <a:p>
            <a:r>
              <a:rPr lang="en-US" dirty="0"/>
              <a:t>Solution: remove the outliers</a:t>
            </a:r>
          </a:p>
          <a:p>
            <a:pPr lvl="1"/>
            <a:r>
              <a:rPr lang="en-US" dirty="0"/>
              <a:t>But make sure that they do not capture useful information</a:t>
            </a:r>
          </a:p>
          <a:p>
            <a:pPr lvl="1"/>
            <a:endParaRPr lang="en-US" dirty="0"/>
          </a:p>
        </p:txBody>
      </p:sp>
      <p:pic>
        <p:nvPicPr>
          <p:cNvPr id="68610" name="Picture 2" descr="Image result for regression with outliers">
            <a:hlinkClick r:id="rId2"/>
            <a:extLst>
              <a:ext uri="{FF2B5EF4-FFF2-40B4-BE49-F238E27FC236}">
                <a16:creationId xmlns:a16="http://schemas.microsoft.com/office/drawing/2014/main" id="{D20CE52F-BB78-4AF0-A03A-5AC21FDA57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797719"/>
            <a:ext cx="7172324" cy="3586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603315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ng the coeffici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aximum Likelihood Estimat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We have pairs of the for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b="0" dirty="0">
                    <a:solidFill>
                      <a:srgbClr val="0070C0"/>
                    </a:solidFill>
                  </a:rPr>
                  <a:t>Log Likelihood function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𝐿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𝑤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𝑤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+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1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func>
                                    <m:func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fName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(1−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𝑃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𝑤</m:t>
                                          </m:r>
                                        </m:e>
                                      </m:d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)</m:t>
                                      </m:r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Unfortunately, it does not have a closed form solution</a:t>
                </a:r>
              </a:p>
              <a:p>
                <a:pPr lvl="1"/>
                <a:r>
                  <a:rPr lang="en-US" dirty="0"/>
                  <a:t>Use </a:t>
                </a:r>
                <a:r>
                  <a:rPr lang="en-US" dirty="0">
                    <a:solidFill>
                      <a:srgbClr val="FF0000"/>
                    </a:solidFill>
                  </a:rPr>
                  <a:t>gradient descend </a:t>
                </a:r>
                <a:r>
                  <a:rPr lang="en-US" dirty="0"/>
                  <a:t>to find local minimum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22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12497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duce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bability estimate </a:t>
            </a:r>
            <a:r>
              <a:rPr lang="en-US" dirty="0"/>
              <a:t>for the </a:t>
            </a:r>
            <a:r>
              <a:rPr lang="en-US" dirty="0">
                <a:solidFill>
                  <a:srgbClr val="0070C0"/>
                </a:solidFill>
              </a:rPr>
              <a:t>class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membership</a:t>
            </a:r>
            <a:r>
              <a:rPr lang="en-US" dirty="0"/>
              <a:t> which is often very useful.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weights</a:t>
            </a:r>
            <a:r>
              <a:rPr lang="en-US" dirty="0"/>
              <a:t> can be useful for understanding the </a:t>
            </a:r>
            <a:r>
              <a:rPr lang="en-US" dirty="0">
                <a:solidFill>
                  <a:srgbClr val="0070C0"/>
                </a:solidFill>
              </a:rPr>
              <a:t>feature importance</a:t>
            </a:r>
            <a:r>
              <a:rPr lang="en-US" dirty="0"/>
              <a:t>.</a:t>
            </a:r>
          </a:p>
          <a:p>
            <a:r>
              <a:rPr lang="en-US" dirty="0"/>
              <a:t>Works for relatively large datasets</a:t>
            </a:r>
          </a:p>
          <a:p>
            <a:r>
              <a:rPr lang="en-US" dirty="0"/>
              <a:t>Fast to apply.</a:t>
            </a:r>
          </a:p>
        </p:txBody>
      </p:sp>
    </p:spTree>
    <p:extLst>
      <p:ext uri="{BB962C8B-B14F-4D97-AF65-F5344CB8AC3E}">
        <p14:creationId xmlns:p14="http://schemas.microsoft.com/office/powerpoint/2010/main" val="157000430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BAYES CLASSIFIER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78508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67011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A probabilistic framework for solving classification problems</a:t>
                </a:r>
              </a:p>
              <a:p>
                <a:r>
                  <a:rPr lang="en-US" dirty="0">
                    <a:solidFill>
                      <a:schemeClr val="accent2"/>
                    </a:solidFill>
                  </a:rPr>
                  <a:t>A, C </a:t>
                </a:r>
                <a:r>
                  <a:rPr lang="en-US" dirty="0"/>
                  <a:t>random variables</a:t>
                </a:r>
              </a:p>
              <a:p>
                <a:r>
                  <a:rPr lang="en-US" dirty="0">
                    <a:solidFill>
                      <a:srgbClr val="0070C0"/>
                    </a:solidFill>
                  </a:rPr>
                  <a:t>Joint</a:t>
                </a:r>
                <a:r>
                  <a:rPr lang="en-US" dirty="0"/>
                  <a:t> probability: </a:t>
                </a:r>
                <a:r>
                  <a:rPr lang="en-US" dirty="0" err="1">
                    <a:solidFill>
                      <a:schemeClr val="accent2"/>
                    </a:solidFill>
                  </a:rPr>
                  <a:t>Pr</a:t>
                </a:r>
                <a:r>
                  <a:rPr lang="en-US" dirty="0">
                    <a:solidFill>
                      <a:schemeClr val="accent2"/>
                    </a:solidFill>
                  </a:rPr>
                  <a:t>(A=</a:t>
                </a:r>
                <a:r>
                  <a:rPr lang="en-US" dirty="0" err="1">
                    <a:solidFill>
                      <a:schemeClr val="accent2"/>
                    </a:solidFill>
                  </a:rPr>
                  <a:t>a,C</a:t>
                </a:r>
                <a:r>
                  <a:rPr lang="en-US" dirty="0">
                    <a:solidFill>
                      <a:schemeClr val="accent2"/>
                    </a:solidFill>
                  </a:rPr>
                  <a:t>=c)</a:t>
                </a:r>
              </a:p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onditional</a:t>
                </a:r>
                <a:r>
                  <a:rPr lang="en-US" dirty="0"/>
                  <a:t> probability: </a:t>
                </a:r>
                <a:r>
                  <a:rPr lang="en-US" dirty="0" err="1">
                    <a:solidFill>
                      <a:schemeClr val="accent2"/>
                    </a:solidFill>
                  </a:rPr>
                  <a:t>Pr</a:t>
                </a:r>
                <a:r>
                  <a:rPr lang="en-US" dirty="0">
                    <a:solidFill>
                      <a:schemeClr val="accent2"/>
                    </a:solidFill>
                  </a:rPr>
                  <a:t>(C=c | A=a)</a:t>
                </a:r>
              </a:p>
              <a:p>
                <a:r>
                  <a:rPr lang="en-US" dirty="0"/>
                  <a:t>Relationship between joint and conditional probability distribution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Pr</m:t>
                          </m:r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Pr</m:t>
                          </m:r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b="1" dirty="0">
                  <a:solidFill>
                    <a:srgbClr val="FF0000"/>
                  </a:solidFill>
                </a:endParaRPr>
              </a:p>
              <a:p>
                <a:r>
                  <a:rPr lang="en-US" dirty="0">
                    <a:solidFill>
                      <a:srgbClr val="FF0000"/>
                    </a:solidFill>
                  </a:rPr>
                  <a:t>Bayes Theorem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670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722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477665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477962" y="22780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11">
                  <p:embed/>
                </p:oleObj>
              </mc:Choice>
              <mc:Fallback>
                <p:oleObj name="VISIO" r:id="rId2" imgW="4392168" imgH="5334000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477962" y="22780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880" lvl="1">
              <a:buClr>
                <a:schemeClr val="accent6"/>
              </a:buClr>
            </a:pPr>
            <a:r>
              <a:rPr lang="en-US" dirty="0"/>
              <a:t>How to classify the new record </a:t>
            </a:r>
            <a:r>
              <a:rPr lang="en-US" dirty="0">
                <a:solidFill>
                  <a:srgbClr val="0070C0"/>
                </a:solidFill>
              </a:rPr>
              <a:t>X = (‘Yes’, ‘Single’, </a:t>
            </a:r>
            <a:r>
              <a:rPr lang="en-US" dirty="0" err="1">
                <a:solidFill>
                  <a:srgbClr val="0070C0"/>
                </a:solidFill>
              </a:rPr>
              <a:t>80K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913438" y="2438400"/>
            <a:ext cx="4800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Find the class with the highest probability given the vector values.</a:t>
            </a:r>
          </a:p>
          <a:p>
            <a:endParaRPr lang="en-US" sz="2400" dirty="0"/>
          </a:p>
          <a:p>
            <a:pPr marL="0" lvl="2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Aposteriori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Probability </a:t>
            </a:r>
            <a:r>
              <a:rPr lang="en-US" sz="2000" dirty="0"/>
              <a:t>estimate:</a:t>
            </a:r>
            <a:endParaRPr lang="en-US" sz="2400" dirty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000" dirty="0"/>
              <a:t>Find the value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for class </a:t>
            </a:r>
            <a:r>
              <a:rPr lang="en-US" sz="2000" dirty="0">
                <a:solidFill>
                  <a:srgbClr val="FF0000"/>
                </a:solidFill>
              </a:rPr>
              <a:t>C</a:t>
            </a:r>
            <a:r>
              <a:rPr lang="en-US" sz="2000" dirty="0"/>
              <a:t> that maximizes </a:t>
            </a:r>
            <a:r>
              <a:rPr lang="en-US" sz="2000" dirty="0">
                <a:solidFill>
                  <a:srgbClr val="0070C0"/>
                </a:solidFill>
              </a:rPr>
              <a:t>P(C=c| X)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5715000" y="5049384"/>
            <a:ext cx="53340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/>
              <a:t>How do we estimat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P(C|X)</a:t>
            </a:r>
            <a:r>
              <a:rPr lang="en-US" sz="2000" dirty="0"/>
              <a:t> for the different values of C?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2000" dirty="0"/>
              <a:t>We want to estimate </a:t>
            </a:r>
          </a:p>
          <a:p>
            <a:pPr marL="800100" lvl="2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70C0"/>
                </a:solidFill>
              </a:rPr>
              <a:t>P(C=Yes| X)</a:t>
            </a:r>
            <a:endParaRPr lang="en-US" sz="2000" dirty="0"/>
          </a:p>
          <a:p>
            <a:pPr marL="800100" lvl="2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70C0"/>
                </a:solidFill>
              </a:rPr>
              <a:t>P(C=No| X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0554929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yesian Classifiers</a:t>
            </a:r>
          </a:p>
        </p:txBody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11201400" cy="5105400"/>
          </a:xfrm>
        </p:spPr>
        <p:txBody>
          <a:bodyPr/>
          <a:lstStyle/>
          <a:p>
            <a:r>
              <a:rPr lang="en-US" sz="2400" dirty="0"/>
              <a:t>In order for probabilities to be well defined:</a:t>
            </a:r>
          </a:p>
          <a:p>
            <a:pPr lvl="1"/>
            <a:r>
              <a:rPr lang="en-US" sz="2000" dirty="0"/>
              <a:t>Consider each attribute and the class label a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random variables</a:t>
            </a:r>
          </a:p>
          <a:p>
            <a:pPr lvl="1"/>
            <a:r>
              <a:rPr lang="en-US" sz="2000" dirty="0"/>
              <a:t>Probabilities are determined from the data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1752600" y="2582862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11">
                  <p:embed/>
                </p:oleObj>
              </mc:Choice>
              <mc:Fallback>
                <p:oleObj name="VISIO" r:id="rId2" imgW="4392168" imgH="5334000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752600" y="2582862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6017062" y="2680732"/>
                <a:ext cx="2535951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Evade C </a:t>
                </a:r>
              </a:p>
              <a:p>
                <a:r>
                  <a:rPr lang="en-US" dirty="0"/>
                  <a:t>Event space: {Yes, No}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) = (0.3, 0.7)</m:t>
                      </m:r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7062" y="2680732"/>
                <a:ext cx="2535951" cy="923330"/>
              </a:xfrm>
              <a:prstGeom prst="rect">
                <a:avLst/>
              </a:prstGeom>
              <a:blipFill>
                <a:blip r:embed="rId5"/>
                <a:stretch>
                  <a:fillRect l="-1923" t="-3974" r="-1442" b="-52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078810" y="3683106"/>
                <a:ext cx="2535951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Refund A</a:t>
                </a:r>
                <a:r>
                  <a:rPr lang="en-US" baseline="-25000" dirty="0">
                    <a:solidFill>
                      <a:schemeClr val="accent6">
                        <a:lumMod val="75000"/>
                      </a:schemeClr>
                    </a:solidFill>
                  </a:rPr>
                  <a:t>1</a:t>
                </a:r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dirty="0"/>
                  <a:t>Event space: {Yes, No}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 baseline="-25000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) = (0.3,0.7)</m:t>
                      </m:r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8810" y="3683106"/>
                <a:ext cx="2535951" cy="923330"/>
              </a:xfrm>
              <a:prstGeom prst="rect">
                <a:avLst/>
              </a:prstGeom>
              <a:blipFill>
                <a:blip r:embed="rId6"/>
                <a:stretch>
                  <a:fillRect l="-1923" t="-3289" r="-1442"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038355" y="4645348"/>
                <a:ext cx="4326826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artial Status </a:t>
                </a:r>
                <a:r>
                  <a:rPr 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2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</a:p>
              <a:p>
                <a:r>
                  <a:rPr lang="en-US" dirty="0"/>
                  <a:t>Event space: {Single, Married, Divorced}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err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 baseline="-25000" dirty="0" err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) = (0.4,0.4,0.2)</m:t>
                      </m:r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8355" y="4645348"/>
                <a:ext cx="4326826" cy="923330"/>
              </a:xfrm>
              <a:prstGeom prst="rect">
                <a:avLst/>
              </a:prstGeom>
              <a:blipFill>
                <a:blip r:embed="rId7"/>
                <a:stretch>
                  <a:fillRect l="-1269" t="-3311" r="-423" b="-59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038355" y="5554093"/>
                <a:ext cx="5466368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Taxable Income </a:t>
                </a:r>
                <a:r>
                  <a:rPr 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A</a:t>
                </a:r>
                <a:r>
                  <a:rPr lang="en-US" baseline="-25000" dirty="0" err="1">
                    <a:solidFill>
                      <a:schemeClr val="accent6">
                        <a:lumMod val="75000"/>
                      </a:schemeClr>
                    </a:solidFill>
                  </a:rPr>
                  <a:t>3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</a:p>
              <a:p>
                <a:r>
                  <a:rPr lang="en-US" dirty="0"/>
                  <a:t>Event space: R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err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 baseline="-25000" dirty="0" err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) ~ </m:t>
                      </m:r>
                      <m:r>
                        <a:rPr lang="en-US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𝑁𝑜𝑟𝑚𝑎𝑙</m:t>
                      </m:r>
                      <m:d>
                        <m:dPr>
                          <m:ctrlPr>
                            <a:rPr lang="en-US" i="1" dirty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  <m:r>
                            <a:rPr lang="en-US" b="0" i="1" dirty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b="0" i="1" dirty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dirty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b="0" i="1" dirty="0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dirty="0">
                  <a:solidFill>
                    <a:srgbClr val="0070C0"/>
                  </a:solidFill>
                  <a:sym typeface="Symbol"/>
                </a:endParaRPr>
              </a:p>
              <a:p>
                <a14:m>
                  <m:oMath xmlns:m="http://schemas.openxmlformats.org/officeDocument/2006/math">
                    <m:r>
                      <a:rPr lang="el-GR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/>
                      </a:rPr>
                      <m:t>𝜇</m:t>
                    </m:r>
                    <m:r>
                      <a:rPr lang="el-GR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/>
                      </a:rPr>
                      <m:t> = 104</m:t>
                    </m:r>
                  </m:oMath>
                </a14:m>
                <a:r>
                  <a:rPr lang="en-US" dirty="0">
                    <a:sym typeface="Symbol"/>
                  </a:rPr>
                  <a:t>:sample mean</a:t>
                </a:r>
                <a:r>
                  <a:rPr lang="en-US" dirty="0">
                    <a:solidFill>
                      <a:srgbClr val="0070C0"/>
                    </a:solidFill>
                    <a:sym typeface="Symbol"/>
                  </a:rPr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/>
                      </a:rPr>
                      <m:t></m:t>
                    </m:r>
                    <m:r>
                      <a:rPr lang="el-GR" i="1" baseline="3000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/>
                      </a:rPr>
                      <m:t>2</m:t>
                    </m:r>
                    <m:r>
                      <a:rPr lang="el-GR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/>
                      </a:rPr>
                      <m:t>=1874</m:t>
                    </m:r>
                  </m:oMath>
                </a14:m>
                <a:r>
                  <a:rPr lang="en-US" dirty="0">
                    <a:sym typeface="Symbol"/>
                  </a:rPr>
                  <a:t>:sample variance</a:t>
                </a:r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8355" y="5554093"/>
                <a:ext cx="5466368" cy="1200329"/>
              </a:xfrm>
              <a:prstGeom prst="rect">
                <a:avLst/>
              </a:prstGeom>
              <a:blipFill>
                <a:blip r:embed="rId8"/>
                <a:stretch>
                  <a:fillRect l="-1004" t="-2538" r="-223" b="-71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10045045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10972800" cy="990600"/>
          </a:xfrm>
        </p:spPr>
        <p:txBody>
          <a:bodyPr/>
          <a:lstStyle/>
          <a:p>
            <a:r>
              <a:rPr lang="en-US"/>
              <a:t>Bayesian Classifi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008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33400" y="1526959"/>
                <a:ext cx="11353800" cy="5181600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sz="2400" dirty="0"/>
                  <a:t>Approach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compute the posterior probabilit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|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i="1" dirty="0" err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 …, 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𝐴𝑛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dirty="0"/>
                  <a:t>using the Bayes theorem</a:t>
                </a:r>
              </a:p>
              <a:p>
                <a:pPr lvl="1">
                  <a:lnSpc>
                    <a:spcPct val="90000"/>
                  </a:lnSpc>
                </a:pPr>
                <a:endParaRPr lang="en-US" dirty="0"/>
              </a:p>
              <a:p>
                <a:pPr marL="274320" lvl="1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Maximizing</a:t>
                </a:r>
              </a:p>
              <a:p>
                <a:pPr marL="274320" lvl="1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| </m:t>
                      </m:r>
                      <m:r>
                        <a:rPr lang="en-US" i="1" dirty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 baseline="-25000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i="1" dirty="0" err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 baseline="-25000" dirty="0" err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, …, </m:t>
                      </m:r>
                      <m:r>
                        <a:rPr lang="en-US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𝐴𝑛</m:t>
                      </m:r>
                      <m:r>
                        <a:rPr lang="en-US" i="1" dirty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br>
                  <a:rPr lang="en-US" dirty="0"/>
                </a:br>
                <a:r>
                  <a:rPr lang="en-US" dirty="0"/>
                  <a:t>is equivalent to maximizing</a:t>
                </a:r>
                <a:br>
                  <a:rPr 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 baseline="-25000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i="1" dirty="0" err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 baseline="-25000" dirty="0" err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, …, </m:t>
                      </m:r>
                      <m:r>
                        <a:rPr lang="en-US" i="1" dirty="0" err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 baseline="-25000" dirty="0" err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1" dirty="0" err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i="1" dirty="0" err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2">
                  <a:lnSpc>
                    <a:spcPct val="90000"/>
                  </a:lnSpc>
                </a:pPr>
                <a:r>
                  <a:rPr lang="en-US" dirty="0"/>
                  <a:t>The valu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is the same for all values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dirty="0"/>
                  <a:t>.</a:t>
                </a:r>
              </a:p>
              <a:p>
                <a:pPr>
                  <a:lnSpc>
                    <a:spcPct val="90000"/>
                  </a:lnSpc>
                </a:pPr>
                <a:endParaRPr lang="en-US" sz="2400" dirty="0"/>
              </a:p>
              <a:p>
                <a:pPr>
                  <a:lnSpc>
                    <a:spcPct val="90000"/>
                  </a:lnSpc>
                </a:pPr>
                <a:r>
                  <a:rPr lang="en-US" sz="2400" dirty="0"/>
                  <a:t>How do we estimat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400" i="1" baseline="-25000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400" i="1" dirty="0" err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2400" i="1" baseline="-25000" dirty="0" err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, …, </m:t>
                    </m:r>
                    <m:sSub>
                      <m:sSubPr>
                        <m:ctrlP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4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2400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)?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00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33400" y="1526959"/>
                <a:ext cx="11353800" cy="5181600"/>
              </a:xfrm>
              <a:blipFill>
                <a:blip r:embed="rId2"/>
                <a:stretch>
                  <a:fillRect l="-483" t="-15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9450689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1107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2400" dirty="0"/>
                  <a:t>Assume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onditional independence</a:t>
                </a:r>
                <a:r>
                  <a:rPr lang="en-US" sz="2400" dirty="0"/>
                  <a:t> among attributes </a:t>
                </a:r>
                <a14:m>
                  <m:oMath xmlns:m="http://schemas.openxmlformats.org/officeDocument/2006/math"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B0F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when class </a:t>
                </a:r>
                <a:r>
                  <a:rPr lang="en-US" sz="2400" dirty="0">
                    <a:solidFill>
                      <a:srgbClr val="00B0F0"/>
                    </a:solidFill>
                  </a:rPr>
                  <a:t>C</a:t>
                </a:r>
                <a:r>
                  <a:rPr lang="en-US" sz="2400" dirty="0"/>
                  <a:t> is given:   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= 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begChr m:val="|"/>
                        <m:ctrlP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⋯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|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𝐶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endParaRPr lang="en-US" dirty="0"/>
              </a:p>
              <a:p>
                <a:pPr lvl="1"/>
                <a:r>
                  <a:rPr lang="en-US" dirty="0"/>
                  <a:t>We can estimate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r>
                      <a:rPr lang="en-US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r>
                      <a:rPr lang="en-US" i="1" dirty="0">
                        <a:solidFill>
                          <a:srgbClr val="00B0F0"/>
                        </a:solidFill>
                        <a:latin typeface="Cambria Math"/>
                      </a:rPr>
                      <m:t>𝐴𝑖</m:t>
                    </m:r>
                    <m:r>
                      <a:rPr lang="en-US" i="1" dirty="0">
                        <a:solidFill>
                          <a:srgbClr val="00B0F0"/>
                        </a:solidFill>
                        <a:latin typeface="Cambria Math"/>
                      </a:rPr>
                      <m:t>| </m:t>
                    </m:r>
                    <m:r>
                      <a:rPr lang="en-US" i="1" dirty="0">
                        <a:solidFill>
                          <a:srgbClr val="00B0F0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>
                        <a:solidFill>
                          <a:srgbClr val="00B0F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dirty="0"/>
                  <a:t>from the data.</a:t>
                </a:r>
                <a:endParaRPr lang="en-US" dirty="0">
                  <a:solidFill>
                    <a:srgbClr val="00B0F0"/>
                  </a:solidFill>
                </a:endParaRPr>
              </a:p>
              <a:p>
                <a:pPr lvl="1">
                  <a:buFont typeface="Arial" charset="0"/>
                  <a:buNone/>
                </a:pPr>
                <a:endParaRPr lang="en-US" dirty="0"/>
              </a:p>
              <a:p>
                <a:pPr lvl="1"/>
                <a:r>
                  <a:rPr lang="en-US" dirty="0"/>
                  <a:t>New point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C00000"/>
                        </a:solidFill>
                        <a:latin typeface="Cambria Math"/>
                      </a:rPr>
                      <m:t>𝑋</m:t>
                    </m:r>
                    <m:r>
                      <a:rPr lang="en-US" i="1" dirty="0">
                        <a:solidFill>
                          <a:srgbClr val="C0000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solidFill>
                          <a:srgbClr val="C00000"/>
                        </a:solidFill>
                        <a:latin typeface="Cambria Math"/>
                      </a:rPr>
                      <m:t>, …</m:t>
                    </m:r>
                    <m:r>
                      <a:rPr lang="en-US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i="1" dirty="0">
                        <a:solidFill>
                          <a:srgbClr val="C0000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 dirty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 dirty="0">
                            <a:solidFill>
                              <a:srgbClr val="C00000"/>
                            </a:solidFill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i="1" dirty="0">
                        <a:solidFill>
                          <a:srgbClr val="C00000"/>
                        </a:solidFill>
                        <a:latin typeface="Cambria Math"/>
                      </a:rPr>
                      <m:t>) </m:t>
                    </m:r>
                  </m:oMath>
                </a14:m>
                <a:r>
                  <a:rPr lang="en-US" dirty="0"/>
                  <a:t>is classified to class </a:t>
                </a:r>
                <a:r>
                  <a:rPr lang="en-US" dirty="0">
                    <a:solidFill>
                      <a:srgbClr val="00B0F0"/>
                    </a:solidFill>
                  </a:rPr>
                  <a:t>c </a:t>
                </a:r>
                <a:r>
                  <a:rPr lang="en-US" dirty="0"/>
                  <a:t>if </a:t>
                </a:r>
              </a:p>
              <a:p>
                <a:pPr marL="274320" lvl="1" indent="0">
                  <a:buNone/>
                </a:pPr>
                <a:r>
                  <a:rPr lang="en-US" b="0" dirty="0">
                    <a:solidFill>
                      <a:srgbClr val="00B0F0"/>
                    </a:solidFill>
                  </a:rPr>
                  <a:t> 		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nary>
                      <m:naryPr>
                        <m:chr m:val="∏"/>
                        <m:supHide m:val="on"/>
                        <m:ctrlP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  <m:sup/>
                      <m:e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𝛼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|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𝑐</m:t>
                        </m:r>
                        <m:r>
                          <a:rPr lang="en-US" i="1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r>
                  <a:rPr lang="en-US" dirty="0">
                    <a:solidFill>
                      <a:srgbClr val="00B0F0"/>
                    </a:solidFill>
                  </a:rPr>
                  <a:t> </a:t>
                </a:r>
              </a:p>
              <a:p>
                <a:pPr marL="274320" lvl="1" indent="0">
                  <a:buNone/>
                </a:pPr>
                <a:r>
                  <a:rPr lang="en-US" dirty="0"/>
                  <a:t>is maximum over all possible values of </a:t>
                </a:r>
                <a:r>
                  <a:rPr lang="en-US" dirty="0">
                    <a:solidFill>
                      <a:srgbClr val="00B0F0"/>
                    </a:solidFill>
                  </a:rPr>
                  <a:t>C</a:t>
                </a:r>
                <a:r>
                  <a:rPr lang="en-US" dirty="0"/>
                  <a:t>.</a:t>
                </a:r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1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0">
                <a:blip r:embed="rId2"/>
                <a:stretch>
                  <a:fillRect l="-667" t="-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9165431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/>
              <a:t>Record </a:t>
            </a:r>
          </a:p>
          <a:p>
            <a:pPr marL="274320" lvl="2" indent="0">
              <a:buNone/>
            </a:pPr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/>
              <a:t> For the class </a:t>
            </a:r>
            <a:r>
              <a:rPr lang="en-US" dirty="0">
                <a:solidFill>
                  <a:schemeClr val="accent1"/>
                </a:solidFill>
              </a:rPr>
              <a:t>C :‘Evade’, </a:t>
            </a:r>
            <a:r>
              <a:rPr lang="en-US" dirty="0"/>
              <a:t>we want to compute: </a:t>
            </a:r>
          </a:p>
          <a:p>
            <a:pPr marL="274320" lvl="1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dirty="0"/>
              <a:t>an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P(C = No| X)</a:t>
            </a:r>
          </a:p>
          <a:p>
            <a:r>
              <a:rPr lang="en-US" dirty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No)*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*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>
                <a:solidFill>
                  <a:srgbClr val="0070C0"/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No)</a:t>
            </a: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505693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867400" y="1981200"/>
                <a:ext cx="4572000" cy="449580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Class Prior Probability</a:t>
                </a:r>
                <a:r>
                  <a:rPr lang="en-US" dirty="0"/>
                  <a:t>: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b="0" i="1" dirty="0">
                  <a:solidFill>
                    <a:srgbClr val="00B0F0"/>
                  </a:solidFill>
                  <a:latin typeface="Cambria Math"/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  <m:r>
                      <a:rPr lang="en-US" b="0" i="1" smtClean="0">
                        <a:solidFill>
                          <a:srgbClr val="00B0F0"/>
                        </a:solidFill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B0F0"/>
                                </a:solidFill>
                                <a:latin typeface="Cambria Math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 </m:t>
                        </m:r>
                      </m:den>
                    </m:f>
                  </m:oMath>
                </a14:m>
                <a:r>
                  <a:rPr lang="en-US" sz="2000" dirty="0"/>
                  <a:t>  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sz="2000" dirty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𝑁</m:t>
                    </m:r>
                    <m:r>
                      <a:rPr lang="en-US" i="1" baseline="-25000" dirty="0" err="1" smtClean="0">
                        <a:solidFill>
                          <a:srgbClr val="00B0F0"/>
                        </a:solidFill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/>
                  <a:t>: Number of records with class c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F0"/>
                        </a:solidFill>
                        <a:latin typeface="Cambria Math"/>
                      </a:rPr>
                      <m:t>𝑁</m:t>
                    </m:r>
                  </m:oMath>
                </a14:m>
                <a:r>
                  <a:rPr lang="en-US" dirty="0"/>
                  <a:t> = Number of records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rgbClr val="0070C0"/>
                    </a:solidFill>
                  </a:rPr>
                  <a:t>P(C = No) = 7/10 </a:t>
                </a: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(C = Yes) = 3/10</a:t>
                </a:r>
              </a:p>
              <a:p>
                <a:pPr lvl="1">
                  <a:lnSpc>
                    <a:spcPct val="90000"/>
                  </a:lnSpc>
                  <a:buFont typeface="Arial" charset="0"/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867400" y="1981200"/>
                <a:ext cx="4572000" cy="4495800"/>
              </a:xfrm>
              <a:blipFill>
                <a:blip r:embed="rId3"/>
                <a:stretch>
                  <a:fillRect l="-2800" t="-3252" r="-21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/>
        </p:nvGraphicFramePr>
        <p:xfrm>
          <a:off x="16764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1072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6764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06671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4C4566-0EFE-4802-BD6E-EDADFE2EE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rmaliz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CB64B9-9D2F-41F5-8188-F7E5DDB622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0"/>
            <a:ext cx="10820400" cy="4876800"/>
          </a:xfrm>
        </p:spPr>
        <p:txBody>
          <a:bodyPr/>
          <a:lstStyle/>
          <a:p>
            <a:r>
              <a:rPr lang="en-US" dirty="0"/>
              <a:t>In the regression problem some times our features may have very differ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cale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For example: predict the GDP of a country using as features the percentage of home owners and the income</a:t>
            </a:r>
          </a:p>
          <a:p>
            <a:pPr lvl="1"/>
            <a:r>
              <a:rPr lang="en-US" dirty="0"/>
              <a:t>The weights in this case will not be interpretable</a:t>
            </a:r>
          </a:p>
          <a:p>
            <a:r>
              <a:rPr lang="en-US" dirty="0"/>
              <a:t>Solution: Normalize the features by replacing the values with the </a:t>
            </a:r>
            <a:r>
              <a:rPr lang="en-US" dirty="0">
                <a:solidFill>
                  <a:srgbClr val="FF0000"/>
                </a:solidFill>
              </a:rPr>
              <a:t>z-scores</a:t>
            </a:r>
          </a:p>
          <a:p>
            <a:pPr lvl="1"/>
            <a:r>
              <a:rPr lang="en-US" dirty="0"/>
              <a:t>Remove the mean and divide by the standard deviation</a:t>
            </a:r>
          </a:p>
        </p:txBody>
      </p:sp>
    </p:spTree>
    <p:extLst>
      <p:ext uri="{BB962C8B-B14F-4D97-AF65-F5344CB8AC3E}">
        <p14:creationId xmlns:p14="http://schemas.microsoft.com/office/powerpoint/2010/main" val="405181709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867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Discrete attributes</a:t>
                </a:r>
                <a:r>
                  <a:rPr lang="en-US" dirty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 number 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and </a:t>
                </a:r>
                <a:r>
                  <a:rPr lang="en-US" dirty="0"/>
                  <a:t>belong 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 number of instances 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867400" y="1524000"/>
                <a:ext cx="4572000" cy="5181600"/>
              </a:xfrm>
              <a:blipFill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/>
        </p:nvGraphicFramePr>
        <p:xfrm>
          <a:off x="1489841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90200" imgH="5341320" progId="Visio.Drawing.11">
                  <p:embed/>
                </p:oleObj>
              </mc:Choice>
              <mc:Fallback>
                <p:oleObj name="VISIO" r:id="rId4" imgW="4390200" imgH="5341320" progId="Visio.Drawing.11">
                  <p:embed/>
                  <p:pic>
                    <p:nvPicPr>
                      <p:cNvPr id="1072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489841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442678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65138"/>
            <a:ext cx="8686800" cy="982662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867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Discrete attributes</a:t>
                </a:r>
                <a:r>
                  <a:rPr lang="en-US" dirty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 number 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and </a:t>
                </a:r>
                <a:r>
                  <a:rPr lang="en-US" dirty="0"/>
                  <a:t>belong 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 number of instances 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>
                    <a:solidFill>
                      <a:srgbClr val="C00000"/>
                    </a:solidFill>
                  </a:rPr>
                  <a:t>No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) = 3/7</a:t>
                </a:r>
                <a:br>
                  <a:rPr lang="en-US" baseline="-250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867400" y="1524000"/>
                <a:ext cx="4572000" cy="5181600"/>
              </a:xfrm>
              <a:blipFill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/>
        </p:nvGraphicFramePr>
        <p:xfrm>
          <a:off x="14478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1072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4478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152400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34510" y="47244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3999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534512" y="3284483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13489" y="36576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52400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52400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398734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867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Discrete attributes</a:t>
                </a:r>
                <a:r>
                  <a:rPr lang="en-US" dirty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 number 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and </a:t>
                </a:r>
                <a:r>
                  <a:rPr lang="en-US" dirty="0"/>
                  <a:t>belong 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 number of instances 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>
                    <a:solidFill>
                      <a:srgbClr val="00B0F0"/>
                    </a:solidFill>
                  </a:rPr>
                  <a:t>Refund = </a:t>
                </a:r>
                <a:r>
                  <a:rPr lang="en-US" dirty="0" err="1">
                    <a:solidFill>
                      <a:srgbClr val="00B0F0"/>
                    </a:solidFill>
                  </a:rPr>
                  <a:t>Yes</a:t>
                </a:r>
                <a:r>
                  <a:rPr 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>
                    <a:solidFill>
                      <a:srgbClr val="C00000"/>
                    </a:solidFill>
                  </a:rPr>
                  <a:t>Yes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) = 0</a:t>
                </a:r>
                <a:br>
                  <a:rPr lang="en-US" baseline="-250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867400" y="1524000"/>
                <a:ext cx="4572000" cy="5181600"/>
              </a:xfrm>
              <a:blipFill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/>
        </p:nvGraphicFramePr>
        <p:xfrm>
          <a:off x="14478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1072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4478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1516119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23999" y="5029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545021" y="5791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441443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49262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867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Discrete attributes</a:t>
                </a:r>
                <a:r>
                  <a:rPr lang="en-US" dirty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 number 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and </a:t>
                </a:r>
                <a:r>
                  <a:rPr lang="en-US" dirty="0"/>
                  <a:t>belong 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 number of instances 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>
                    <a:solidFill>
                      <a:srgbClr val="C00000"/>
                    </a:solidFill>
                  </a:rPr>
                  <a:t>No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) = 2/7</a:t>
                </a:r>
                <a:br>
                  <a:rPr lang="en-US" baseline="-250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867400" y="1524000"/>
                <a:ext cx="4572000" cy="5181600"/>
              </a:xfrm>
              <a:blipFill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/>
        </p:nvGraphicFramePr>
        <p:xfrm>
          <a:off x="14478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1072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4478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1524000" y="54102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534510" y="4724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523999" y="43434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534511" y="37338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23999" y="3352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524000" y="2971800"/>
            <a:ext cx="3962400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524000" y="25908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40046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63118"/>
            <a:ext cx="86868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213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867400" y="1524000"/>
                <a:ext cx="4572000" cy="5181600"/>
              </a:xfrm>
            </p:spPr>
            <p:txBody>
              <a:bodyPr>
                <a:normAutofit/>
              </a:bodyPr>
              <a:lstStyle/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Discrete attributes</a:t>
                </a:r>
                <a:r>
                  <a:rPr lang="en-US" dirty="0"/>
                  <a:t>:</a:t>
                </a:r>
                <a:endParaRPr lang="en-US" sz="900" dirty="0"/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B0F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B0F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b="0" dirty="0">
                  <a:solidFill>
                    <a:srgbClr val="00B0F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 number of instances having attrib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and </a:t>
                </a:r>
                <a:r>
                  <a:rPr lang="en-US" dirty="0"/>
                  <a:t>belong to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rgbClr val="C00000"/>
                            </a:solidFill>
                            <a:latin typeface="Cambria Math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: number of instances of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𝑐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lnSpc>
                    <a:spcPct val="90000"/>
                  </a:lnSpc>
                  <a:buNone/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(</a:t>
                </a:r>
                <a:r>
                  <a:rPr lang="en-US" dirty="0">
                    <a:solidFill>
                      <a:srgbClr val="00B0F0"/>
                    </a:solidFill>
                  </a:rPr>
                  <a:t>Status=</a:t>
                </a:r>
                <a:r>
                  <a:rPr lang="en-US" dirty="0" err="1">
                    <a:solidFill>
                      <a:srgbClr val="00B0F0"/>
                    </a:solidFill>
                  </a:rPr>
                  <a:t>Single</a:t>
                </a:r>
                <a:r>
                  <a:rPr 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|</a:t>
                </a:r>
                <a:r>
                  <a:rPr lang="en-US" dirty="0" err="1">
                    <a:solidFill>
                      <a:srgbClr val="C00000"/>
                    </a:solidFill>
                  </a:rPr>
                  <a:t>Yes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) = 2/3</a:t>
                </a:r>
                <a:br>
                  <a:rPr lang="en-US" baseline="-25000" dirty="0">
                    <a:solidFill>
                      <a:schemeClr val="accent6">
                        <a:lumMod val="75000"/>
                      </a:schemeClr>
                    </a:solidFill>
                  </a:rPr>
                </a:br>
                <a:endParaRPr lang="en-US" baseline="-25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107213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867400" y="1524000"/>
                <a:ext cx="4572000" cy="5181600"/>
              </a:xfrm>
              <a:blipFill>
                <a:blip r:embed="rId3"/>
                <a:stretch>
                  <a:fillRect l="-2800" t="-2000" r="-1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2133" name="Object 5"/>
          <p:cNvGraphicFramePr>
            <a:graphicFrameLocks noChangeAspect="1"/>
          </p:cNvGraphicFramePr>
          <p:nvPr/>
        </p:nvGraphicFramePr>
        <p:xfrm>
          <a:off x="1447800" y="19812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90200" imgH="5341368" progId="Visio.Drawing.11">
                  <p:embed/>
                </p:oleObj>
              </mc:Choice>
              <mc:Fallback>
                <p:oleObj name="Visio" r:id="rId4" imgW="4390200" imgH="5341368" progId="Visio.Drawing.11">
                  <p:embed/>
                  <p:pic>
                    <p:nvPicPr>
                      <p:cNvPr id="107213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1447800" y="19812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1516119" y="4038600"/>
            <a:ext cx="3951889" cy="30480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23999" y="5029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545021" y="5791200"/>
            <a:ext cx="3962400" cy="30480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14754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30537"/>
            <a:ext cx="8686800" cy="1071562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81600" y="1600200"/>
                <a:ext cx="5410200" cy="5181600"/>
              </a:xfrm>
            </p:spPr>
            <p:txBody>
              <a:bodyPr/>
              <a:lstStyle/>
              <a:p>
                <a:pPr marL="274320" lvl="1" indent="0"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Numerical Attributes</a:t>
                </a:r>
                <a:r>
                  <a:rPr lang="en-US" sz="2400" dirty="0"/>
                  <a:t>:</a:t>
                </a:r>
                <a:endParaRPr lang="en-US" sz="1000" dirty="0"/>
              </a:p>
              <a:p>
                <a:r>
                  <a:rPr lang="en-US" sz="2400" dirty="0"/>
                  <a:t>Assume a normal distribution for each</a:t>
                </a:r>
                <a14:m>
                  <m:oMath xmlns:m="http://schemas.openxmlformats.org/officeDocument/2006/math"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 dirty="0" err="1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err="1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endParaRPr lang="en-US" sz="2400" dirty="0"/>
              </a:p>
              <a:p>
                <a:pPr lvl="1"/>
                <a:endParaRPr lang="en-US" sz="700" dirty="0"/>
              </a:p>
              <a:p>
                <a:endParaRPr lang="en-US" sz="2400" dirty="0"/>
              </a:p>
              <a:p>
                <a:r>
                  <a:rPr lang="en-US" sz="2400" dirty="0"/>
                  <a:t>For</a:t>
                </a:r>
                <a:r>
                  <a:rPr lang="el-GR" sz="2400" dirty="0"/>
                  <a:t>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ass=Yes </a:t>
                </a:r>
                <a:r>
                  <a:rPr lang="en-US" sz="2400" dirty="0"/>
                  <a:t>and attribute </a:t>
                </a:r>
                <a:r>
                  <a:rPr lang="en-US" sz="2400" dirty="0">
                    <a:solidFill>
                      <a:srgbClr val="0070C0"/>
                    </a:solidFill>
                  </a:rPr>
                  <a:t>Income</a:t>
                </a:r>
              </a:p>
              <a:p>
                <a:pPr lvl="1"/>
                <a:r>
                  <a:rPr lang="en-US" dirty="0"/>
                  <a:t> sample mean </a:t>
                </a:r>
                <a14:m>
                  <m:oMath xmlns:m="http://schemas.openxmlformats.org/officeDocument/2006/math">
                    <m:r>
                      <a:rPr lang="el-GR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𝜇</m:t>
                    </m:r>
                    <m:r>
                      <a:rPr lang="el-GR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= 90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/>
                  <a:t> sample variance </a:t>
                </a:r>
                <a14:m>
                  <m:oMath xmlns:m="http://schemas.openxmlformats.org/officeDocument/2006/math">
                    <m:r>
                      <a:rPr lang="el-GR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𝜎</m:t>
                    </m:r>
                    <m:r>
                      <a:rPr lang="el-GR" i="1" baseline="30000" dirty="0" err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= 25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/>
                  <a:t>For </a:t>
                </a:r>
                <a:r>
                  <a:rPr lang="en-US" sz="2400" dirty="0">
                    <a:solidFill>
                      <a:srgbClr val="0070C0"/>
                    </a:solidFill>
                  </a:rPr>
                  <a:t>Income = 80</a:t>
                </a: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81600" y="1600200"/>
                <a:ext cx="5410200" cy="5181600"/>
              </a:xfrm>
              <a:blipFill>
                <a:blip r:embed="rId2"/>
                <a:stretch>
                  <a:fillRect l="-1014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5814541"/>
              </p:ext>
            </p:extLst>
          </p:nvPr>
        </p:nvGraphicFramePr>
        <p:xfrm>
          <a:off x="719409" y="16002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90200" imgH="5341320" progId="Visio.Drawing.6">
                  <p:embed/>
                </p:oleObj>
              </mc:Choice>
              <mc:Fallback>
                <p:oleObj name="VISIO" r:id="rId3" imgW="4390200" imgH="5341320" progId="Visio.Drawing.6">
                  <p:embed/>
                  <p:pic>
                    <p:nvPicPr>
                      <p:cNvPr id="10741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719409" y="16002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460379"/>
              </p:ext>
            </p:extLst>
          </p:nvPr>
        </p:nvGraphicFramePr>
        <p:xfrm>
          <a:off x="6256840" y="2866882"/>
          <a:ext cx="3268160" cy="1019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5" imgW="1955520" imgH="609480" progId="Equation.3">
                  <p:embed/>
                </p:oleObj>
              </mc:Choice>
              <mc:Fallback>
                <p:oleObj name="Εξίσωση" r:id="rId5" imgW="1955520" imgH="609480" progId="Equation.3">
                  <p:embed/>
                  <p:pic>
                    <p:nvPicPr>
                      <p:cNvPr id="10741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840" y="2866882"/>
                        <a:ext cx="3268160" cy="1019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4913266"/>
              </p:ext>
            </p:extLst>
          </p:nvPr>
        </p:nvGraphicFramePr>
        <p:xfrm>
          <a:off x="5257800" y="5612167"/>
          <a:ext cx="606425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7" imgW="2869920" imgH="507960" progId="Equation.3">
                  <p:embed/>
                </p:oleObj>
              </mc:Choice>
              <mc:Fallback>
                <p:oleObj name="Εξίσωση" r:id="rId7" imgW="2869920" imgH="507960" progId="Equation.3">
                  <p:embed/>
                  <p:pic>
                    <p:nvPicPr>
                      <p:cNvPr id="10741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5612167"/>
                        <a:ext cx="6064250" cy="1071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7545387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30537"/>
            <a:ext cx="8686800" cy="1071562"/>
          </a:xfrm>
        </p:spPr>
        <p:txBody>
          <a:bodyPr>
            <a:normAutofit fontScale="90000"/>
          </a:bodyPr>
          <a:lstStyle/>
          <a:p>
            <a:r>
              <a:rPr lang="en-US" dirty="0"/>
              <a:t>How to Estimate Probabilities from Data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417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81600" y="1600200"/>
                <a:ext cx="5410200" cy="5181600"/>
              </a:xfrm>
            </p:spPr>
            <p:txBody>
              <a:bodyPr/>
              <a:lstStyle/>
              <a:p>
                <a:pPr marL="274320" lvl="1" indent="0">
                  <a:buNone/>
                </a:pPr>
                <a:r>
                  <a:rPr lang="en-US" dirty="0">
                    <a:solidFill>
                      <a:srgbClr val="FF0000"/>
                    </a:solidFill>
                  </a:rPr>
                  <a:t>Numerical Attributes</a:t>
                </a:r>
                <a:r>
                  <a:rPr lang="en-US" sz="2400" dirty="0"/>
                  <a:t>:</a:t>
                </a:r>
                <a:endParaRPr lang="en-US" sz="1000" dirty="0"/>
              </a:p>
              <a:p>
                <a:r>
                  <a:rPr lang="en-US" sz="2400" dirty="0"/>
                  <a:t>Assume a normal distribution for each</a:t>
                </a:r>
                <a14:m>
                  <m:oMath xmlns:m="http://schemas.openxmlformats.org/officeDocument/2006/math"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400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 dirty="0" err="1">
                        <a:solidFill>
                          <a:srgbClr val="00B0F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 dirty="0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err="1">
                            <a:solidFill>
                              <a:srgbClr val="00B0F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B0F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2400" i="1" dirty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pair</a:t>
                </a:r>
              </a:p>
              <a:p>
                <a:endParaRPr lang="en-US" sz="2400" dirty="0"/>
              </a:p>
              <a:p>
                <a:pPr lvl="1"/>
                <a:endParaRPr lang="en-US" sz="700" dirty="0"/>
              </a:p>
              <a:p>
                <a:endParaRPr lang="en-US" sz="2400" dirty="0"/>
              </a:p>
              <a:p>
                <a:r>
                  <a:rPr lang="en-US" sz="2400" dirty="0"/>
                  <a:t>For</a:t>
                </a:r>
                <a:r>
                  <a:rPr lang="el-GR" sz="2400" dirty="0"/>
                  <a:t>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ass=No </a:t>
                </a:r>
                <a:r>
                  <a:rPr lang="en-US" sz="2400" dirty="0"/>
                  <a:t>and attribute </a:t>
                </a:r>
                <a:r>
                  <a:rPr lang="en-US" sz="2400" dirty="0">
                    <a:solidFill>
                      <a:srgbClr val="0070C0"/>
                    </a:solidFill>
                  </a:rPr>
                  <a:t>Income</a:t>
                </a:r>
              </a:p>
              <a:p>
                <a:pPr lvl="1"/>
                <a:r>
                  <a:rPr lang="en-US" dirty="0"/>
                  <a:t> sample mean </a:t>
                </a:r>
                <a14:m>
                  <m:oMath xmlns:m="http://schemas.openxmlformats.org/officeDocument/2006/math">
                    <m:r>
                      <a:rPr lang="el-GR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𝜇</m:t>
                    </m:r>
                    <m:r>
                      <a:rPr lang="el-GR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=110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/>
                  <a:t> sample variance </a:t>
                </a:r>
                <a14:m>
                  <m:oMath xmlns:m="http://schemas.openxmlformats.org/officeDocument/2006/math">
                    <m:r>
                      <a:rPr lang="el-GR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𝜎</m:t>
                    </m:r>
                    <m:r>
                      <a:rPr lang="el-GR" i="1" baseline="30000" dirty="0" err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= 2975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400" dirty="0"/>
                  <a:t>For </a:t>
                </a:r>
                <a:r>
                  <a:rPr lang="en-US" sz="2400" dirty="0">
                    <a:solidFill>
                      <a:srgbClr val="0070C0"/>
                    </a:solidFill>
                  </a:rPr>
                  <a:t>Income = 80</a:t>
                </a:r>
              </a:p>
            </p:txBody>
          </p:sp>
        </mc:Choice>
        <mc:Fallback xmlns="">
          <p:sp>
            <p:nvSpPr>
              <p:cNvPr id="107417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81600" y="1600200"/>
                <a:ext cx="5410200" cy="5181600"/>
              </a:xfrm>
              <a:blipFill>
                <a:blip r:embed="rId2"/>
                <a:stretch>
                  <a:fillRect l="-1014" t="-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74180" name="Object 4"/>
          <p:cNvGraphicFramePr>
            <a:graphicFrameLocks noChangeAspect="1"/>
          </p:cNvGraphicFramePr>
          <p:nvPr/>
        </p:nvGraphicFramePr>
        <p:xfrm>
          <a:off x="719409" y="16002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90200" imgH="5341320" progId="Visio.Drawing.6">
                  <p:embed/>
                </p:oleObj>
              </mc:Choice>
              <mc:Fallback>
                <p:oleObj name="VISIO" r:id="rId3" imgW="4390200" imgH="5341320" progId="Visio.Drawing.6">
                  <p:embed/>
                  <p:pic>
                    <p:nvPicPr>
                      <p:cNvPr id="10741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719409" y="16002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1" name="Object 5"/>
          <p:cNvGraphicFramePr>
            <a:graphicFrameLocks noChangeAspect="1"/>
          </p:cNvGraphicFramePr>
          <p:nvPr/>
        </p:nvGraphicFramePr>
        <p:xfrm>
          <a:off x="6256840" y="2866882"/>
          <a:ext cx="3268160" cy="1019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5" imgW="1955520" imgH="609480" progId="Equation.3">
                  <p:embed/>
                </p:oleObj>
              </mc:Choice>
              <mc:Fallback>
                <p:oleObj name="Εξίσωση" r:id="rId5" imgW="1955520" imgH="609480" progId="Equation.3">
                  <p:embed/>
                  <p:pic>
                    <p:nvPicPr>
                      <p:cNvPr id="10741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840" y="2866882"/>
                        <a:ext cx="3268160" cy="10193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6BBB9D7-7AC3-47A9-971C-71B5796174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7680622"/>
              </p:ext>
            </p:extLst>
          </p:nvPr>
        </p:nvGraphicFramePr>
        <p:xfrm>
          <a:off x="4915172" y="5638800"/>
          <a:ext cx="7032715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7" imgW="3327120" imgH="507960" progId="Equation.3">
                  <p:embed/>
                </p:oleObj>
              </mc:Choice>
              <mc:Fallback>
                <p:oleObj name="Εξίσωση" r:id="rId7" imgW="3327120" imgH="507960" progId="Equation.3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C6BBB9D7-7AC3-47A9-971C-71B5796174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5172" y="5638800"/>
                        <a:ext cx="7032715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6590443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182880" lvl="1">
              <a:buClr>
                <a:schemeClr val="accent6"/>
              </a:buClr>
            </a:pPr>
            <a:r>
              <a:rPr lang="en-US" sz="2800" dirty="0"/>
              <a:t>Record </a:t>
            </a:r>
          </a:p>
          <a:p>
            <a:pPr marL="274320" lvl="2" indent="0">
              <a:buNone/>
            </a:pPr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  <a:p>
            <a:r>
              <a:rPr lang="en-US" dirty="0"/>
              <a:t>We compute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C =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Yes|X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) = P(C = Yes)*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C 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|C= Yes)</a:t>
            </a:r>
          </a:p>
          <a:p>
            <a:pPr marL="274320" lvl="1" indent="0">
              <a:buNone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		     = 3/10* 0 * 2/3 * 0.01 = 0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P(C = </a:t>
            </a:r>
            <a:r>
              <a:rPr lang="en-US" dirty="0" err="1">
                <a:solidFill>
                  <a:srgbClr val="0070C0"/>
                </a:solidFill>
              </a:rPr>
              <a:t>No|X</a:t>
            </a:r>
            <a:r>
              <a:rPr lang="en-US" dirty="0">
                <a:solidFill>
                  <a:srgbClr val="0070C0"/>
                </a:solidFill>
              </a:rPr>
              <a:t>) = P(C = No)*P(</a:t>
            </a:r>
            <a:r>
              <a:rPr lang="en-US" dirty="0">
                <a:solidFill>
                  <a:srgbClr val="C00000"/>
                </a:solidFill>
              </a:rPr>
              <a:t>Refund = Yes </a:t>
            </a:r>
            <a:r>
              <a:rPr lang="en-US" dirty="0">
                <a:solidFill>
                  <a:srgbClr val="0070C0"/>
                </a:solidFill>
              </a:rPr>
              <a:t>|C = 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		   *P(</a:t>
            </a:r>
            <a:r>
              <a:rPr lang="en-US" dirty="0">
                <a:solidFill>
                  <a:srgbClr val="C00000"/>
                </a:solidFill>
              </a:rPr>
              <a:t>Status = Single </a:t>
            </a:r>
            <a:r>
              <a:rPr lang="en-US" dirty="0">
                <a:solidFill>
                  <a:srgbClr val="0070C0"/>
                </a:solidFill>
              </a:rPr>
              <a:t>|C = 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C00000"/>
                </a:solidFill>
              </a:rPr>
              <a:t>				   </a:t>
            </a:r>
            <a:r>
              <a:rPr lang="en-US" dirty="0">
                <a:solidFill>
                  <a:srgbClr val="0070C0"/>
                </a:solidFill>
              </a:rPr>
              <a:t>*P(</a:t>
            </a:r>
            <a:r>
              <a:rPr lang="en-US" dirty="0">
                <a:solidFill>
                  <a:srgbClr val="C00000"/>
                </a:solidFill>
              </a:rPr>
              <a:t>Income =</a:t>
            </a:r>
            <a:r>
              <a:rPr lang="en-US" dirty="0" err="1">
                <a:solidFill>
                  <a:srgbClr val="C00000"/>
                </a:solidFill>
              </a:rPr>
              <a:t>80K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|C= No)</a:t>
            </a:r>
          </a:p>
          <a:p>
            <a:pPr marL="274320" lvl="1" indent="0">
              <a:buNone/>
            </a:pPr>
            <a:r>
              <a:rPr lang="en-US" dirty="0">
                <a:solidFill>
                  <a:srgbClr val="0070C0"/>
                </a:solidFill>
              </a:rPr>
              <a:t>		     = 7/10 * 3/7 * 2/7 * 0.0062 = 0.0005</a:t>
            </a:r>
          </a:p>
          <a:p>
            <a:pPr lvl="1"/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3825467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Naïve Bayes Classifi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85800" y="1600200"/>
            <a:ext cx="10591800" cy="1219200"/>
          </a:xfrm>
        </p:spPr>
        <p:txBody>
          <a:bodyPr/>
          <a:lstStyle/>
          <a:p>
            <a:r>
              <a:rPr lang="en-US" dirty="0"/>
              <a:t>Creating a Naïve Bayes Classifier, essentially means to comput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/>
              <a:t>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057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otal number of records: </a:t>
            </a:r>
            <a:r>
              <a:rPr lang="en-US" dirty="0">
                <a:solidFill>
                  <a:srgbClr val="0070C0"/>
                </a:solidFill>
              </a:rPr>
              <a:t>N = 10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52600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Class No</a:t>
            </a:r>
            <a:r>
              <a:rPr lang="en-US" dirty="0"/>
              <a:t>:</a:t>
            </a:r>
          </a:p>
          <a:p>
            <a:r>
              <a:rPr lang="en-US" dirty="0"/>
              <a:t>Number of records: 7</a:t>
            </a:r>
          </a:p>
          <a:p>
            <a:r>
              <a:rPr lang="en-US" dirty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Yes: 3 </a:t>
            </a:r>
          </a:p>
          <a:p>
            <a:r>
              <a:rPr lang="en-US" dirty="0"/>
              <a:t>	No:  4</a:t>
            </a:r>
          </a:p>
          <a:p>
            <a:r>
              <a:rPr lang="en-US" dirty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Single:     2</a:t>
            </a:r>
          </a:p>
          <a:p>
            <a:r>
              <a:rPr lang="en-US" dirty="0"/>
              <a:t>	Divorced: 1</a:t>
            </a:r>
          </a:p>
          <a:p>
            <a:r>
              <a:rPr lang="en-US" dirty="0"/>
              <a:t>	Married:   4</a:t>
            </a:r>
          </a:p>
          <a:p>
            <a:r>
              <a:rPr lang="en-US" dirty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mean:     110</a:t>
            </a:r>
          </a:p>
          <a:p>
            <a:r>
              <a:rPr lang="en-US" dirty="0"/>
              <a:t>	variance: 297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/>
              <a:t>:</a:t>
            </a:r>
          </a:p>
          <a:p>
            <a:r>
              <a:rPr lang="en-US" dirty="0"/>
              <a:t>Number of records: 3</a:t>
            </a:r>
          </a:p>
          <a:p>
            <a:r>
              <a:rPr lang="en-US" dirty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Yes: 0 </a:t>
            </a:r>
          </a:p>
          <a:p>
            <a:r>
              <a:rPr lang="en-US" dirty="0"/>
              <a:t>	No:  3</a:t>
            </a:r>
          </a:p>
          <a:p>
            <a:r>
              <a:rPr lang="en-US" dirty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Single:     2</a:t>
            </a:r>
          </a:p>
          <a:p>
            <a:r>
              <a:rPr lang="en-US" dirty="0"/>
              <a:t>	Divorced: 1</a:t>
            </a:r>
          </a:p>
          <a:p>
            <a:r>
              <a:rPr lang="en-US" dirty="0"/>
              <a:t>	Married:   0</a:t>
            </a:r>
          </a:p>
          <a:p>
            <a:r>
              <a:rPr lang="en-US" dirty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mean:     90</a:t>
            </a:r>
          </a:p>
          <a:p>
            <a:r>
              <a:rPr lang="en-US" dirty="0"/>
              <a:t>	variance: 25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7086600" y="2570979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70380" imgH="5536811" progId="Visio.Drawing.11">
                  <p:embed/>
                </p:oleObj>
              </mc:Choice>
              <mc:Fallback>
                <p:oleObj name="Visio" r:id="rId2" imgW="9070380" imgH="5536811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7086600" y="2570979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7216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/>
        </p:nvGraphicFramePr>
        <p:xfrm>
          <a:off x="152400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70380" imgH="5536811" progId="Visio.Drawing.11">
                  <p:embed/>
                </p:oleObj>
              </mc:Choice>
              <mc:Fallback>
                <p:oleObj name="Visio" r:id="rId2" imgW="9070380" imgH="5536811" progId="Visio.Drawing.11">
                  <p:embed/>
                  <p:pic>
                    <p:nvPicPr>
                      <p:cNvPr id="10752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152400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5257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dirty="0">
                <a:solidFill>
                  <a:srgbClr val="0070C0"/>
                </a:solidFill>
              </a:rPr>
              <a:t>P(</a:t>
            </a:r>
            <a:r>
              <a:rPr lang="en-US" sz="1600" dirty="0" err="1">
                <a:solidFill>
                  <a:srgbClr val="0070C0"/>
                </a:solidFill>
              </a:rPr>
              <a:t>X|Class</a:t>
            </a:r>
            <a:r>
              <a:rPr lang="en-US" sz="1600" dirty="0">
                <a:solidFill>
                  <a:srgbClr val="0070C0"/>
                </a:solidFill>
              </a:rPr>
              <a:t>=No) = P(Refund=</a:t>
            </a:r>
            <a:r>
              <a:rPr lang="en-US" sz="1600" dirty="0" err="1">
                <a:solidFill>
                  <a:srgbClr val="0070C0"/>
                </a:solidFill>
              </a:rPr>
              <a:t>Yes|Class</a:t>
            </a:r>
            <a:r>
              <a:rPr lang="en-US" sz="1600" dirty="0">
                <a:solidFill>
                  <a:srgbClr val="0070C0"/>
                </a:solidFill>
              </a:rPr>
              <a:t>=No)</a:t>
            </a:r>
            <a:br>
              <a:rPr lang="en-US" sz="1600" dirty="0">
                <a:solidFill>
                  <a:srgbClr val="0070C0"/>
                </a:solidFill>
              </a:rPr>
            </a:br>
            <a:r>
              <a:rPr lang="en-US" sz="1600" dirty="0">
                <a:solidFill>
                  <a:srgbClr val="0070C0"/>
                </a:solidFill>
              </a:rPr>
              <a:t>		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dirty="0">
                <a:solidFill>
                  <a:srgbClr val="0070C0"/>
                </a:solidFill>
              </a:rPr>
              <a:t>Class=No)</a:t>
            </a:r>
            <a:br>
              <a:rPr lang="en-US" sz="1600" dirty="0">
                <a:solidFill>
                  <a:srgbClr val="0070C0"/>
                </a:solidFill>
              </a:rPr>
            </a:br>
            <a:r>
              <a:rPr lang="en-US" sz="1600" dirty="0">
                <a:solidFill>
                  <a:srgbClr val="0070C0"/>
                </a:solidFill>
              </a:rPr>
              <a:t>		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dirty="0">
                <a:solidFill>
                  <a:srgbClr val="0070C0"/>
                </a:solidFill>
              </a:rPr>
              <a:t> P(Income=</a:t>
            </a:r>
            <a:r>
              <a:rPr lang="en-US" sz="1600" dirty="0" err="1">
                <a:solidFill>
                  <a:srgbClr val="0070C0"/>
                </a:solidFill>
              </a:rPr>
              <a:t>120K</a:t>
            </a:r>
            <a:r>
              <a:rPr lang="en-US" sz="1600" dirty="0">
                <a:solidFill>
                  <a:srgbClr val="0070C0"/>
                </a:solidFill>
              </a:rPr>
              <a:t>| Class=No)</a:t>
            </a:r>
            <a:br>
              <a:rPr lang="en-US" sz="1600" dirty="0">
                <a:solidFill>
                  <a:srgbClr val="0070C0"/>
                </a:solidFill>
              </a:rPr>
            </a:br>
            <a:r>
              <a:rPr lang="en-US" sz="1600" dirty="0">
                <a:solidFill>
                  <a:srgbClr val="0070C0"/>
                </a:solidFill>
              </a:rPr>
              <a:t>	              = 3/7 * 2/7 * 0.0062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= </a:t>
            </a:r>
            <a:r>
              <a:rPr lang="en-US" sz="1600" dirty="0">
                <a:solidFill>
                  <a:srgbClr val="FF0000"/>
                </a:solidFill>
                <a:sym typeface="Symbol" pitchFamily="18" charset="2"/>
              </a:rPr>
              <a:t>0.00075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en-US" sz="80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	               = 0 * 2/3 * 0.01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=</a:t>
            </a:r>
            <a:r>
              <a:rPr lang="en-US" sz="1600" dirty="0">
                <a:sym typeface="Symbol" pitchFamily="18" charset="2"/>
              </a:rPr>
              <a:t> </a:t>
            </a:r>
            <a:r>
              <a:rPr lang="en-US" sz="1600" dirty="0">
                <a:solidFill>
                  <a:srgbClr val="FF0000"/>
                </a:solidFill>
                <a:sym typeface="Symbol" pitchFamily="18" charset="2"/>
              </a:rPr>
              <a:t>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en-US" sz="80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dirty="0">
                <a:solidFill>
                  <a:srgbClr val="0070C0"/>
                </a:solidFill>
              </a:rPr>
              <a:t>P(No) = 0.3</a:t>
            </a:r>
            <a:r>
              <a:rPr lang="en-US" dirty="0"/>
              <a:t>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Yes) = 0.7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dirty="0"/>
              <a:t>Since P(</a:t>
            </a:r>
            <a:r>
              <a:rPr lang="en-US" dirty="0" err="1"/>
              <a:t>X|No</a:t>
            </a:r>
            <a:r>
              <a:rPr lang="en-US" dirty="0"/>
              <a:t>)P(No) &gt; P(</a:t>
            </a:r>
            <a:r>
              <a:rPr lang="en-US" dirty="0" err="1"/>
              <a:t>X|Yes</a:t>
            </a:r>
            <a:r>
              <a:rPr lang="en-US" dirty="0"/>
              <a:t>)P(Yes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dirty="0"/>
              <a:t>Therefore P(</a:t>
            </a:r>
            <a:r>
              <a:rPr lang="en-US" dirty="0" err="1"/>
              <a:t>No|X</a:t>
            </a:r>
            <a:r>
              <a:rPr lang="en-US" dirty="0"/>
              <a:t>) &gt; P(</a:t>
            </a:r>
            <a:r>
              <a:rPr lang="en-US" dirty="0" err="1"/>
              <a:t>Yes|X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      </a:t>
            </a:r>
            <a:r>
              <a:rPr lang="en-US" sz="2000" dirty="0">
                <a:sym typeface="Symbol" pitchFamily="18" charset="2"/>
              </a:rPr>
              <a:t>=&gt; </a:t>
            </a:r>
            <a:r>
              <a:rPr lang="en-US" sz="200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1752600" y="1447801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743201" y="1848241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49110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EF904-C850-4697-9361-72F74D97FD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complex mode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9C1A6DE-725B-47CE-9523-F0CC5569D17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6324600" cy="48768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The model we have 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linear</a:t>
                </a:r>
                <a:r>
                  <a:rPr lang="en-US" dirty="0"/>
                  <a:t> with respect to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arameters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but the features we consider may be </a:t>
                </a:r>
                <a:r>
                  <a:rPr lang="en-US" dirty="0">
                    <a:solidFill>
                      <a:srgbClr val="0070C0"/>
                    </a:solidFill>
                  </a:rPr>
                  <a:t>non-linear functions </a:t>
                </a:r>
                <a:r>
                  <a:rPr lang="en-US" dirty="0"/>
                  <a:t>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values</a:t>
                </a:r>
                <a:r>
                  <a:rPr lang="en-US" dirty="0"/>
                  <a:t>. </a:t>
                </a:r>
              </a:p>
              <a:p>
                <a:r>
                  <a:rPr lang="en-US" dirty="0"/>
                  <a:t>To capture more complex relationships, we can take a transformation of the input (e.g., logarith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func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), or add polynomial terms (e.g.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/>
                  <a:t>). </a:t>
                </a:r>
              </a:p>
              <a:p>
                <a:pPr lvl="1"/>
                <a:r>
                  <a:rPr lang="en-US" dirty="0"/>
                  <a:t>For example, we can learn a function of the form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p>
                      <m:s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However this may increase a lot the number of features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9C1A6DE-725B-47CE-9523-F0CC5569D17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6324600" cy="4876800"/>
              </a:xfrm>
              <a:blipFill>
                <a:blip r:embed="rId2"/>
                <a:stretch>
                  <a:fillRect l="-1060" t="-2125" r="-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AE5C8CA9-1BD5-4C17-83F2-C6145C95A2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3800" y="381000"/>
            <a:ext cx="3958778" cy="6394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275098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Classifi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7622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5800" y="1798637"/>
                <a:ext cx="11353800" cy="4876800"/>
              </a:xfrm>
            </p:spPr>
            <p:txBody>
              <a:bodyPr/>
              <a:lstStyle/>
              <a:p>
                <a:r>
                  <a:rPr lang="en-US" dirty="0"/>
                  <a:t>If one of the conditional probabilities is </a:t>
                </a:r>
                <a:r>
                  <a:rPr lang="en-US" dirty="0">
                    <a:solidFill>
                      <a:srgbClr val="0070C0"/>
                    </a:solidFill>
                  </a:rPr>
                  <a:t>zero</a:t>
                </a:r>
                <a:r>
                  <a:rPr lang="en-US" dirty="0"/>
                  <a:t>, then the entire expression becomes zero</a:t>
                </a:r>
              </a:p>
              <a:p>
                <a:endParaRPr lang="en-US" dirty="0"/>
              </a:p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Laplace Smoothing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:endParaRPr lang="en-US" b="0" i="1" dirty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𝑎</m:t>
                          </m:r>
                        </m:e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𝑎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1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pPr lvl="1"/>
                <a:endParaRPr lang="en-US" i="1" dirty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𝑁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: </a:t>
                </a:r>
                <a:r>
                  <a:rPr lang="en-US" dirty="0"/>
                  <a:t>number of attribut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values</a:t>
                </a:r>
                <a:r>
                  <a:rPr lang="en-US" dirty="0"/>
                  <a:t> for attribut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𝐴</m:t>
                    </m:r>
                    <m:r>
                      <a:rPr lang="en-US" i="1" baseline="-25000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/>
              </a:p>
              <a:p>
                <a:pPr lvl="1">
                  <a:buFont typeface="Arial" charset="0"/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107622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5800" y="1798637"/>
                <a:ext cx="11353800" cy="4876800"/>
              </a:xfrm>
              <a:blipFill>
                <a:blip r:embed="rId2"/>
                <a:stretch>
                  <a:fillRect l="-752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0306574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Naïve Bayes Classifier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09600" y="1600200"/>
            <a:ext cx="10591800" cy="1219200"/>
          </a:xfrm>
        </p:spPr>
        <p:txBody>
          <a:bodyPr/>
          <a:lstStyle/>
          <a:p>
            <a:r>
              <a:rPr lang="en-US" dirty="0"/>
              <a:t>Creating a Naïve Bayes Classifier, essentially means to comput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unts</a:t>
            </a:r>
            <a:r>
              <a:rPr lang="en-US" dirty="0"/>
              <a:t>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057400" y="2773395"/>
            <a:ext cx="3422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otal number of records: </a:t>
            </a:r>
            <a:r>
              <a:rPr lang="en-US" dirty="0">
                <a:solidFill>
                  <a:srgbClr val="0070C0"/>
                </a:solidFill>
              </a:rPr>
              <a:t>N = 10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52600" y="3276600"/>
            <a:ext cx="2621230" cy="3416320"/>
          </a:xfrm>
          <a:prstGeom prst="rect">
            <a:avLst/>
          </a:prstGeom>
          <a:noFill/>
          <a:ln w="28575"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Class No</a:t>
            </a:r>
            <a:r>
              <a:rPr lang="en-US" dirty="0"/>
              <a:t>:</a:t>
            </a:r>
          </a:p>
          <a:p>
            <a:r>
              <a:rPr lang="en-US" dirty="0"/>
              <a:t>Number of records: 7</a:t>
            </a:r>
          </a:p>
          <a:p>
            <a:r>
              <a:rPr lang="en-US" dirty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Yes: 3 </a:t>
            </a:r>
          </a:p>
          <a:p>
            <a:r>
              <a:rPr lang="en-US" dirty="0"/>
              <a:t>	No:  4</a:t>
            </a:r>
          </a:p>
          <a:p>
            <a:r>
              <a:rPr lang="en-US" dirty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Single:     2</a:t>
            </a:r>
          </a:p>
          <a:p>
            <a:r>
              <a:rPr lang="en-US" dirty="0"/>
              <a:t>	Divorced: 1</a:t>
            </a:r>
          </a:p>
          <a:p>
            <a:r>
              <a:rPr lang="en-US" dirty="0"/>
              <a:t>	Married:   4</a:t>
            </a:r>
          </a:p>
          <a:p>
            <a:r>
              <a:rPr lang="en-US" dirty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mean:     110</a:t>
            </a:r>
          </a:p>
          <a:p>
            <a:r>
              <a:rPr lang="en-US" dirty="0"/>
              <a:t>	variance: 297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0" y="3276600"/>
            <a:ext cx="2621230" cy="341632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Yes</a:t>
            </a:r>
            <a:r>
              <a:rPr lang="en-US" dirty="0"/>
              <a:t>:</a:t>
            </a:r>
          </a:p>
          <a:p>
            <a:r>
              <a:rPr lang="en-US" dirty="0"/>
              <a:t>Number of records: 3</a:t>
            </a:r>
          </a:p>
          <a:p>
            <a:r>
              <a:rPr lang="en-US" dirty="0">
                <a:solidFill>
                  <a:srgbClr val="C00000"/>
                </a:solidFill>
              </a:rPr>
              <a:t>Attribute Refund: </a:t>
            </a:r>
          </a:p>
          <a:p>
            <a:r>
              <a:rPr lang="en-US" dirty="0"/>
              <a:t>	Yes: 0 </a:t>
            </a:r>
          </a:p>
          <a:p>
            <a:r>
              <a:rPr lang="en-US" dirty="0"/>
              <a:t>	No:  3</a:t>
            </a:r>
          </a:p>
          <a:p>
            <a:r>
              <a:rPr lang="en-US" dirty="0">
                <a:solidFill>
                  <a:srgbClr val="C00000"/>
                </a:solidFill>
              </a:rPr>
              <a:t>Attribute Marital Status:</a:t>
            </a:r>
          </a:p>
          <a:p>
            <a:r>
              <a:rPr lang="en-US" dirty="0"/>
              <a:t>	Single:     2</a:t>
            </a:r>
          </a:p>
          <a:p>
            <a:r>
              <a:rPr lang="en-US" dirty="0"/>
              <a:t>	Divorced: 1</a:t>
            </a:r>
          </a:p>
          <a:p>
            <a:r>
              <a:rPr lang="en-US" dirty="0"/>
              <a:t>	Married:   0</a:t>
            </a:r>
          </a:p>
          <a:p>
            <a:r>
              <a:rPr lang="en-US" dirty="0">
                <a:solidFill>
                  <a:srgbClr val="C00000"/>
                </a:solidFill>
              </a:rPr>
              <a:t>Attribute Income:</a:t>
            </a:r>
          </a:p>
          <a:p>
            <a:r>
              <a:rPr lang="en-US" dirty="0"/>
              <a:t>	mean:     90</a:t>
            </a:r>
          </a:p>
          <a:p>
            <a:r>
              <a:rPr lang="en-US" dirty="0"/>
              <a:t>	variance: 2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992175" y="2133600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With Laplace Smoothing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7086600" y="2503488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70380" imgH="5536811" progId="Visio.Drawing.11">
                  <p:embed/>
                </p:oleObj>
              </mc:Choice>
              <mc:Fallback>
                <p:oleObj name="Visio" r:id="rId2" imgW="9070380" imgH="5536811" progId="Visio.Drawing.11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7086600" y="2503488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Oval 9">
            <a:extLst>
              <a:ext uri="{FF2B5EF4-FFF2-40B4-BE49-F238E27FC236}">
                <a16:creationId xmlns:a16="http://schemas.microsoft.com/office/drawing/2014/main" id="{C47503A1-2C80-4F9D-BC62-EE8D017605C6}"/>
              </a:ext>
            </a:extLst>
          </p:cNvPr>
          <p:cNvSpPr/>
          <p:nvPr/>
        </p:nvSpPr>
        <p:spPr>
          <a:xfrm>
            <a:off x="7239000" y="3200400"/>
            <a:ext cx="2286000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18933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Naïve Bayes Classifier</a:t>
            </a:r>
          </a:p>
        </p:txBody>
      </p:sp>
      <p:graphicFrame>
        <p:nvGraphicFramePr>
          <p:cNvPr id="1075203" name="Object 3"/>
          <p:cNvGraphicFramePr>
            <a:graphicFrameLocks noChangeAspect="1"/>
          </p:cNvGraphicFramePr>
          <p:nvPr/>
        </p:nvGraphicFramePr>
        <p:xfrm>
          <a:off x="1524000" y="2362200"/>
          <a:ext cx="3886200" cy="427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070380" imgH="5536811" progId="Visio.Drawing.11">
                  <p:embed/>
                </p:oleObj>
              </mc:Choice>
              <mc:Fallback>
                <p:oleObj name="Visio" r:id="rId2" imgW="9070380" imgH="5536811" progId="Visio.Drawing.11">
                  <p:embed/>
                  <p:pic>
                    <p:nvPicPr>
                      <p:cNvPr id="10752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 l="18478" r="26086"/>
                      <a:stretch>
                        <a:fillRect/>
                      </a:stretch>
                    </p:blipFill>
                    <p:spPr bwMode="auto">
                      <a:xfrm>
                        <a:off x="1524000" y="2362200"/>
                        <a:ext cx="3886200" cy="427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5257800" y="28194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dirty="0">
                <a:solidFill>
                  <a:srgbClr val="0070C0"/>
                </a:solidFill>
              </a:rPr>
              <a:t>P(</a:t>
            </a:r>
            <a:r>
              <a:rPr lang="en-US" sz="1600" dirty="0" err="1">
                <a:solidFill>
                  <a:srgbClr val="0070C0"/>
                </a:solidFill>
              </a:rPr>
              <a:t>X|Class</a:t>
            </a:r>
            <a:r>
              <a:rPr lang="en-US" sz="1600" dirty="0">
                <a:solidFill>
                  <a:srgbClr val="0070C0"/>
                </a:solidFill>
              </a:rPr>
              <a:t>=No) = P(Refund=</a:t>
            </a:r>
            <a:r>
              <a:rPr lang="en-US" sz="1600" dirty="0" err="1">
                <a:solidFill>
                  <a:srgbClr val="0070C0"/>
                </a:solidFill>
              </a:rPr>
              <a:t>No|Class</a:t>
            </a:r>
            <a:r>
              <a:rPr lang="en-US" sz="1600" dirty="0">
                <a:solidFill>
                  <a:srgbClr val="0070C0"/>
                </a:solidFill>
              </a:rPr>
              <a:t>=No)</a:t>
            </a:r>
            <a:br>
              <a:rPr lang="en-US" sz="1600" dirty="0">
                <a:solidFill>
                  <a:srgbClr val="0070C0"/>
                </a:solidFill>
              </a:rPr>
            </a:br>
            <a:r>
              <a:rPr lang="en-US" sz="1600" dirty="0">
                <a:solidFill>
                  <a:srgbClr val="0070C0"/>
                </a:solidFill>
              </a:rPr>
              <a:t>		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 P(Married| </a:t>
            </a:r>
            <a:r>
              <a:rPr lang="en-US" sz="1600" dirty="0">
                <a:solidFill>
                  <a:srgbClr val="0070C0"/>
                </a:solidFill>
              </a:rPr>
              <a:t>Class=No)</a:t>
            </a:r>
            <a:br>
              <a:rPr lang="en-US" sz="1600" dirty="0">
                <a:solidFill>
                  <a:srgbClr val="0070C0"/>
                </a:solidFill>
              </a:rPr>
            </a:br>
            <a:r>
              <a:rPr lang="en-US" sz="1600" dirty="0">
                <a:solidFill>
                  <a:srgbClr val="0070C0"/>
                </a:solidFill>
              </a:rPr>
              <a:t>		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</a:t>
            </a:r>
            <a:r>
              <a:rPr lang="en-US" sz="1600" dirty="0">
                <a:solidFill>
                  <a:srgbClr val="0070C0"/>
                </a:solidFill>
              </a:rPr>
              <a:t> P(Income=</a:t>
            </a:r>
            <a:r>
              <a:rPr lang="en-US" sz="1600" dirty="0" err="1">
                <a:solidFill>
                  <a:srgbClr val="0070C0"/>
                </a:solidFill>
              </a:rPr>
              <a:t>120K</a:t>
            </a:r>
            <a:r>
              <a:rPr lang="en-US" sz="1600" dirty="0">
                <a:solidFill>
                  <a:srgbClr val="0070C0"/>
                </a:solidFill>
              </a:rPr>
              <a:t>| Class=No)</a:t>
            </a:r>
            <a:br>
              <a:rPr lang="en-US" sz="1600" dirty="0">
                <a:solidFill>
                  <a:srgbClr val="0070C0"/>
                </a:solidFill>
              </a:rPr>
            </a:br>
            <a:r>
              <a:rPr lang="en-US" sz="1600" dirty="0">
                <a:solidFill>
                  <a:srgbClr val="0070C0"/>
                </a:solidFill>
              </a:rPr>
              <a:t>	              = 4/9 </a:t>
            </a:r>
            <a:r>
              <a:rPr lang="en-US" sz="1600" dirty="0">
                <a:solidFill>
                  <a:srgbClr val="0070C0"/>
                </a:solidFill>
                <a:sym typeface="Symbol" pitchFamily="18" charset="2"/>
              </a:rPr>
              <a:t> 3/10  0.0062 = </a:t>
            </a:r>
            <a:r>
              <a:rPr lang="en-US" sz="1600" dirty="0">
                <a:solidFill>
                  <a:srgbClr val="FF0000"/>
                </a:solidFill>
                <a:sym typeface="Symbol" pitchFamily="18" charset="2"/>
              </a:rPr>
              <a:t>0.00082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en-US" sz="80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X|Class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=Yes) = P(Refund=No| 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P(Married|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  	                 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P(Income=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120K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| Class=Yes)</a:t>
            </a:r>
            <a:br>
              <a:rPr lang="en-US" sz="1600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	               = 1/5 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  <a:sym typeface="Symbol" pitchFamily="18" charset="2"/>
              </a:rPr>
              <a:t> 3/6  0.01 = </a:t>
            </a:r>
            <a:r>
              <a:rPr lang="en-US" sz="1600" dirty="0">
                <a:solidFill>
                  <a:srgbClr val="FF0000"/>
                </a:solidFill>
                <a:sym typeface="Symbol" pitchFamily="18" charset="2"/>
              </a:rPr>
              <a:t>0.001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en-US" sz="800" dirty="0">
              <a:sym typeface="Symbol" pitchFamily="18" charset="2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dirty="0">
                <a:solidFill>
                  <a:srgbClr val="0070C0"/>
                </a:solidFill>
              </a:rPr>
              <a:t>P(No) = 0.7</a:t>
            </a:r>
            <a:r>
              <a:rPr lang="en-US" dirty="0"/>
              <a:t>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Yes) = 0.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dirty="0">
                <a:solidFill>
                  <a:srgbClr val="0070C0"/>
                </a:solidFill>
              </a:rPr>
              <a:t>P(</a:t>
            </a:r>
            <a:r>
              <a:rPr lang="en-US" dirty="0" err="1">
                <a:solidFill>
                  <a:srgbClr val="0070C0"/>
                </a:solidFill>
              </a:rPr>
              <a:t>X|No</a:t>
            </a:r>
            <a:r>
              <a:rPr lang="en-US" dirty="0">
                <a:solidFill>
                  <a:srgbClr val="0070C0"/>
                </a:solidFill>
              </a:rPr>
              <a:t>)P(No) = 0.0005 </a:t>
            </a:r>
            <a:r>
              <a:rPr lang="en-US" dirty="0"/>
              <a:t> 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Arial" pitchFamily="34" charset="0"/>
              <a:buChar char="•"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X|Ye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)P(Yes) = 0.0003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dirty="0"/>
              <a:t>      </a:t>
            </a:r>
            <a:r>
              <a:rPr lang="en-US" sz="2000" dirty="0">
                <a:sym typeface="Symbol" pitchFamily="18" charset="2"/>
              </a:rPr>
              <a:t>=&gt; </a:t>
            </a:r>
            <a:r>
              <a:rPr lang="en-US" sz="2000" dirty="0">
                <a:solidFill>
                  <a:srgbClr val="FF0000"/>
                </a:solidFill>
                <a:sym typeface="Symbol" pitchFamily="18" charset="2"/>
              </a:rPr>
              <a:t>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1752600" y="1447801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992175" y="1433513"/>
            <a:ext cx="2685351" cy="369332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With Laplace Smooth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43201" y="1848241"/>
            <a:ext cx="7026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2"/>
            <a:r>
              <a:rPr lang="en-US" sz="2400" dirty="0">
                <a:solidFill>
                  <a:srgbClr val="C00000"/>
                </a:solidFill>
              </a:rPr>
              <a:t>X = (Refund = Yes, Status = Single, Income =</a:t>
            </a:r>
            <a:r>
              <a:rPr lang="en-US" sz="2400" dirty="0" err="1">
                <a:solidFill>
                  <a:srgbClr val="C00000"/>
                </a:solidFill>
              </a:rPr>
              <a:t>80K</a:t>
            </a:r>
            <a:r>
              <a:rPr lang="en-US" sz="2400" dirty="0">
                <a:solidFill>
                  <a:srgbClr val="C0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76155662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ation detai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/>
                  <a:t>Computing the conditional probabilities involves multiplication of many very small numbers </a:t>
                </a:r>
              </a:p>
              <a:p>
                <a:pPr lvl="1"/>
                <a:r>
                  <a:rPr lang="en-US" dirty="0"/>
                  <a:t>Numbers get very close to zero, and there is a danger of numeric instability</a:t>
                </a:r>
              </a:p>
              <a:p>
                <a:r>
                  <a:rPr lang="en-US" dirty="0"/>
                  <a:t>We can deal with this by computing the </a:t>
                </a:r>
                <a:r>
                  <a:rPr lang="en-US" dirty="0">
                    <a:solidFill>
                      <a:srgbClr val="FF0000"/>
                    </a:solidFill>
                  </a:rPr>
                  <a:t>logarithm</a:t>
                </a:r>
                <a:r>
                  <a:rPr lang="en-US" dirty="0"/>
                  <a:t> of the conditional probability</a:t>
                </a:r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/>
                            </a:rPr>
                            <m:t>~</m:t>
                          </m:r>
                          <m:func>
                            <m:func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  <m:r>
                                <a:rPr lang="en-US" b="0" i="1" smtClean="0">
                                  <a:latin typeface="Cambria Math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fName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</m:d>
                            </m:e>
                          </m:func>
                          <m:r>
                            <a:rPr lang="en-US" i="1">
                              <a:latin typeface="Cambria Math"/>
                            </a:rPr>
                            <m:t>+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𝐶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3721375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381000"/>
            <a:ext cx="9677400" cy="990600"/>
          </a:xfrm>
        </p:spPr>
        <p:txBody>
          <a:bodyPr/>
          <a:lstStyle/>
          <a:p>
            <a:r>
              <a:rPr lang="en-US" dirty="0"/>
              <a:t>Naïve Bayes for Text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533400" y="1447800"/>
                <a:ext cx="10972800" cy="5181600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/>
                  <a:t>Naïve Bayes is commonly used for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text classification</a:t>
                </a:r>
              </a:p>
              <a:p>
                <a:r>
                  <a:rPr lang="en-US" dirty="0"/>
                  <a:t>For a document with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/>
                  <a:t> term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</m:e>
                      </m:d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b="0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b="0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endParaRPr lang="en-US" b="0" i="1" dirty="0">
                  <a:solidFill>
                    <a:srgbClr val="0070C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= </a:t>
                </a:r>
                <a:r>
                  <a:rPr lang="en-US" dirty="0"/>
                  <a:t>Fraction of terms from </a:t>
                </a:r>
                <a:r>
                  <a:rPr lang="en-US" dirty="0">
                    <a:solidFill>
                      <a:srgbClr val="0070C0"/>
                    </a:solidFill>
                  </a:rPr>
                  <a:t>all documents </a:t>
                </a:r>
                <a:r>
                  <a:rPr lang="en-US" dirty="0"/>
                  <a:t>in c that are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.</a:t>
                </a:r>
              </a:p>
              <a:p>
                <a:pPr marL="274320" lvl="1" indent="0">
                  <a:buNone/>
                </a:pPr>
                <a:endParaRPr lang="en-US" b="1" i="1" dirty="0">
                  <a:solidFill>
                    <a:srgbClr val="C0000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𝑷</m:t>
                      </m:r>
                      <m:d>
                        <m:d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sub>
                          </m:sSub>
                        </m:e>
                        <m:e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𝒄</m:t>
                          </m:r>
                        </m:e>
                      </m:d>
                      <m:r>
                        <a:rPr lang="en-US" b="1" i="1" smtClean="0">
                          <a:solidFill>
                            <a:srgbClr val="C0000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𝒊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𝟏</m:t>
                          </m:r>
                        </m:num>
                        <m:den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𝒄</m:t>
                              </m:r>
                            </m:sub>
                          </m:sSub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𝑻</m:t>
                          </m:r>
                        </m:den>
                      </m:f>
                    </m:oMath>
                  </m:oMathPara>
                </a14:m>
                <a:endParaRPr lang="en-US" b="1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asy to implement and works relatively well</a:t>
                </a:r>
              </a:p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Limitation</a:t>
                </a:r>
                <a:r>
                  <a:rPr lang="en-US" dirty="0"/>
                  <a:t>: Hard to incorporate </a:t>
                </a:r>
                <a:r>
                  <a:rPr lang="en-US" dirty="0">
                    <a:solidFill>
                      <a:srgbClr val="0070C0"/>
                    </a:solidFill>
                  </a:rPr>
                  <a:t>additional features </a:t>
                </a:r>
                <a:r>
                  <a:rPr lang="en-US" dirty="0"/>
                  <a:t>(beyond words).</a:t>
                </a:r>
              </a:p>
              <a:p>
                <a:pPr lvl="1"/>
                <a:r>
                  <a:rPr lang="en-US" dirty="0"/>
                  <a:t>E.g., number of adjectives used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1447800"/>
                <a:ext cx="10972800" cy="5181600"/>
              </a:xfrm>
              <a:blipFill>
                <a:blip r:embed="rId2"/>
                <a:stretch>
                  <a:fillRect l="-500" t="-2235" b="-7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027D862D-41CD-4811-9DE2-DAFD3FBA4DFA}"/>
              </a:ext>
            </a:extLst>
          </p:cNvPr>
          <p:cNvGrpSpPr/>
          <p:nvPr/>
        </p:nvGrpSpPr>
        <p:grpSpPr>
          <a:xfrm>
            <a:off x="2957344" y="3861137"/>
            <a:ext cx="1905000" cy="830997"/>
            <a:chOff x="3048000" y="3653136"/>
            <a:chExt cx="1905000" cy="830997"/>
          </a:xfrm>
        </p:grpSpPr>
        <p:sp>
          <p:nvSpPr>
            <p:cNvPr id="2" name="Rounded Rectangular Callout 1"/>
            <p:cNvSpPr/>
            <p:nvPr/>
          </p:nvSpPr>
          <p:spPr>
            <a:xfrm flipV="1">
              <a:off x="3048000" y="3672052"/>
              <a:ext cx="1828800" cy="812080"/>
            </a:xfrm>
            <a:prstGeom prst="wedgeRoundRectCallout">
              <a:avLst>
                <a:gd name="adj1" fmla="val 117023"/>
                <a:gd name="adj2" fmla="val 12541"/>
                <a:gd name="adj3" fmla="val 16667"/>
              </a:avLst>
            </a:prstGeom>
            <a:noFill/>
            <a:ln w="9525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3048000" y="3653136"/>
                  <a:ext cx="1905000" cy="8309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600" dirty="0"/>
                    <a:t>Number of time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16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 dirty="0">
                              <a:latin typeface="Cambria Math"/>
                            </a:rPr>
                            <m:t>𝑡</m:t>
                          </m:r>
                        </m:e>
                        <m:sub>
                          <m:r>
                            <a:rPr lang="en-US" sz="1600" i="1" dirty="0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a14:m>
                  <a:r>
                    <a:rPr lang="en-US" sz="1600" dirty="0"/>
                    <a:t> appears in all documents in c</a:t>
                  </a: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48000" y="3653136"/>
                  <a:ext cx="1905000" cy="830997"/>
                </a:xfrm>
                <a:prstGeom prst="rect">
                  <a:avLst/>
                </a:prstGeom>
                <a:blipFill>
                  <a:blip r:embed="rId3"/>
                  <a:stretch>
                    <a:fillRect l="-1597" t="-2190" b="-802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FCD19822-73D3-4DFA-A70F-25157ABDA214}"/>
              </a:ext>
            </a:extLst>
          </p:cNvPr>
          <p:cNvGrpSpPr/>
          <p:nvPr/>
        </p:nvGrpSpPr>
        <p:grpSpPr>
          <a:xfrm>
            <a:off x="2628813" y="4864387"/>
            <a:ext cx="4087657" cy="391775"/>
            <a:chOff x="2667001" y="4572000"/>
            <a:chExt cx="4087657" cy="391775"/>
          </a:xfrm>
        </p:grpSpPr>
        <p:sp>
          <p:nvSpPr>
            <p:cNvPr id="7" name="Rounded Rectangular Callout 6"/>
            <p:cNvSpPr/>
            <p:nvPr/>
          </p:nvSpPr>
          <p:spPr>
            <a:xfrm>
              <a:off x="2700725" y="4582775"/>
              <a:ext cx="4020207" cy="381000"/>
            </a:xfrm>
            <a:prstGeom prst="wedgeRoundRectCallout">
              <a:avLst>
                <a:gd name="adj1" fmla="val 34180"/>
                <a:gd name="adj2" fmla="val -92351"/>
                <a:gd name="adj3" fmla="val 16667"/>
              </a:avLst>
            </a:prstGeom>
            <a:noFill/>
            <a:ln w="63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667001" y="4572000"/>
              <a:ext cx="408765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Total number of terms in all documents in c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99BD9CDD-4A04-412F-98A6-B9CFF1DEDF0E}"/>
              </a:ext>
            </a:extLst>
          </p:cNvPr>
          <p:cNvGrpSpPr/>
          <p:nvPr/>
        </p:nvGrpSpPr>
        <p:grpSpPr>
          <a:xfrm>
            <a:off x="7153552" y="4436412"/>
            <a:ext cx="2419252" cy="597252"/>
            <a:chOff x="7162800" y="4267136"/>
            <a:chExt cx="2419252" cy="597252"/>
          </a:xfrm>
        </p:grpSpPr>
        <p:sp>
          <p:nvSpPr>
            <p:cNvPr id="9" name="Rounded Rectangular Callout 8"/>
            <p:cNvSpPr/>
            <p:nvPr/>
          </p:nvSpPr>
          <p:spPr>
            <a:xfrm>
              <a:off x="7162800" y="4267136"/>
              <a:ext cx="2419252" cy="597251"/>
            </a:xfrm>
            <a:prstGeom prst="wedgeRoundRectCallout">
              <a:avLst>
                <a:gd name="adj1" fmla="val -60802"/>
                <a:gd name="adj2" fmla="val -21970"/>
                <a:gd name="adj3" fmla="val 16667"/>
              </a:avLst>
            </a:prstGeom>
            <a:noFill/>
            <a:ln w="63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7162800" y="4279613"/>
              <a:ext cx="2419252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Number of unique words</a:t>
              </a:r>
            </a:p>
            <a:p>
              <a:r>
                <a:rPr lang="en-US" sz="1600" dirty="0"/>
                <a:t>(vocabulary size)</a:t>
              </a: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4C37618F-5AA4-48FF-946A-05246583E965}"/>
              </a:ext>
            </a:extLst>
          </p:cNvPr>
          <p:cNvGrpSpPr/>
          <p:nvPr/>
        </p:nvGrpSpPr>
        <p:grpSpPr>
          <a:xfrm>
            <a:off x="7222324" y="3938082"/>
            <a:ext cx="2014551" cy="338555"/>
            <a:chOff x="7315201" y="3810000"/>
            <a:chExt cx="2014551" cy="338555"/>
          </a:xfrm>
        </p:grpSpPr>
        <p:sp>
          <p:nvSpPr>
            <p:cNvPr id="11" name="TextBox 10"/>
            <p:cNvSpPr txBox="1"/>
            <p:nvPr/>
          </p:nvSpPr>
          <p:spPr>
            <a:xfrm>
              <a:off x="7391401" y="3810000"/>
              <a:ext cx="193835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Laplace Smoothing</a:t>
              </a:r>
            </a:p>
          </p:txBody>
        </p:sp>
        <p:sp>
          <p:nvSpPr>
            <p:cNvPr id="12" name="Rounded Rectangular Callout 11"/>
            <p:cNvSpPr/>
            <p:nvPr/>
          </p:nvSpPr>
          <p:spPr>
            <a:xfrm>
              <a:off x="7315201" y="3810000"/>
              <a:ext cx="2014551" cy="338555"/>
            </a:xfrm>
            <a:prstGeom prst="wedgeRoundRectCallout">
              <a:avLst>
                <a:gd name="adj1" fmla="val -66744"/>
                <a:gd name="adj2" fmla="val 16150"/>
                <a:gd name="adj3" fmla="val 16667"/>
              </a:avLst>
            </a:prstGeom>
            <a:noFill/>
            <a:ln w="63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AA2915F-E680-46D3-9125-330272A8ADCA}"/>
              </a:ext>
            </a:extLst>
          </p:cNvPr>
          <p:cNvGrpSpPr/>
          <p:nvPr/>
        </p:nvGrpSpPr>
        <p:grpSpPr>
          <a:xfrm>
            <a:off x="1600200" y="2693098"/>
            <a:ext cx="1836938" cy="646331"/>
            <a:chOff x="1820662" y="2590801"/>
            <a:chExt cx="1836938" cy="646331"/>
          </a:xfrm>
        </p:grpSpPr>
        <p:sp>
          <p:nvSpPr>
            <p:cNvPr id="13" name="TextBox 12"/>
            <p:cNvSpPr txBox="1"/>
            <p:nvPr/>
          </p:nvSpPr>
          <p:spPr>
            <a:xfrm>
              <a:off x="1820662" y="2590801"/>
              <a:ext cx="1828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Fraction of documents in c</a:t>
              </a:r>
            </a:p>
          </p:txBody>
        </p:sp>
        <p:sp>
          <p:nvSpPr>
            <p:cNvPr id="14" name="Rounded Rectangular Callout 13"/>
            <p:cNvSpPr/>
            <p:nvPr/>
          </p:nvSpPr>
          <p:spPr>
            <a:xfrm>
              <a:off x="1828800" y="2590801"/>
              <a:ext cx="1828800" cy="646331"/>
            </a:xfrm>
            <a:prstGeom prst="wedgeRoundRectCallout">
              <a:avLst>
                <a:gd name="adj1" fmla="val 127016"/>
                <a:gd name="adj2" fmla="val -52223"/>
                <a:gd name="adj3" fmla="val 16667"/>
              </a:avLst>
            </a:prstGeom>
            <a:noFill/>
            <a:ln w="63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116959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nomial document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Probability of document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…, 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in class </a:t>
                </a:r>
                <a:r>
                  <a:rPr lang="en-US" dirty="0">
                    <a:solidFill>
                      <a:srgbClr val="0070C0"/>
                    </a:solidFill>
                  </a:rPr>
                  <a:t>c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𝑑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=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𝑐</m:t>
                      </m:r>
                      <m:r>
                        <a:rPr lang="en-US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𝑑</m:t>
                          </m:r>
                        </m:sub>
                        <m:sup/>
                        <m:e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𝑐</m:t>
                          </m:r>
                          <m:r>
                            <a:rPr lang="en-US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is formula assumes a </a:t>
                </a:r>
                <a:r>
                  <a:rPr lang="en-US" dirty="0">
                    <a:solidFill>
                      <a:srgbClr val="0070C0"/>
                    </a:solidFill>
                  </a:rPr>
                  <a:t>multinomial distribution </a:t>
                </a:r>
                <a:r>
                  <a:rPr lang="en-US" dirty="0"/>
                  <a:t>for the document generation:</a:t>
                </a:r>
              </a:p>
              <a:p>
                <a:pPr lvl="1"/>
                <a:r>
                  <a:rPr lang="en-US" dirty="0"/>
                  <a:t>If we have probabilitie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/>
                  <a:t> for event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/>
                  <a:t> the probability of a subset of these i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𝑑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𝑁</m:t>
                          </m:r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⋯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/>
                            </a:rPr>
                            <m:t>!</m:t>
                          </m:r>
                        </m:den>
                      </m:f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sup>
                      </m:sSubSup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sup>
                      </m:sSubSup>
                      <m:r>
                        <a:rPr lang="en-US" b="0" i="1" smtClean="0">
                          <a:latin typeface="Cambria Math"/>
                        </a:rPr>
                        <m:t>⋯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𝑇</m:t>
                          </m:r>
                        </m:sub>
                        <m: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𝑇</m:t>
                                  </m:r>
                                </m:sub>
                              </m:sSub>
                            </m:sub>
                          </m:sSub>
                        </m:sup>
                      </m:sSubSup>
                    </m:oMath>
                  </m:oMathPara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Equivalently: There is an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automaton</a:t>
                </a:r>
                <a:r>
                  <a:rPr lang="en-US" dirty="0"/>
                  <a:t> spitting words from the above distribution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15" t="-2125" b="-3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/>
          <p:nvPr/>
        </p:nvCxnSpPr>
        <p:spPr>
          <a:xfrm>
            <a:off x="8686800" y="5295900"/>
            <a:ext cx="83820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Oval 5"/>
          <p:cNvSpPr/>
          <p:nvPr/>
        </p:nvSpPr>
        <p:spPr>
          <a:xfrm>
            <a:off x="9525000" y="5029200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w</a:t>
            </a:r>
          </a:p>
        </p:txBody>
      </p:sp>
      <p:cxnSp>
        <p:nvCxnSpPr>
          <p:cNvPr id="8" name="Curved Connector 7"/>
          <p:cNvCxnSpPr>
            <a:stCxn id="6" idx="6"/>
            <a:endCxn id="6" idx="0"/>
          </p:cNvCxnSpPr>
          <p:nvPr/>
        </p:nvCxnSpPr>
        <p:spPr>
          <a:xfrm flipH="1" flipV="1">
            <a:off x="9791700" y="5029200"/>
            <a:ext cx="266700" cy="266700"/>
          </a:xfrm>
          <a:prstGeom prst="curvedConnector4">
            <a:avLst>
              <a:gd name="adj1" fmla="val -176354"/>
              <a:gd name="adj2" fmla="val 25665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8763020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3644" y="457200"/>
            <a:ext cx="7496175" cy="628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856832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815983" y="2121932"/>
            <a:ext cx="3057247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“Obama meets Merkel”</a:t>
            </a:r>
          </a:p>
          <a:p>
            <a:r>
              <a:rPr lang="en-US" dirty="0"/>
              <a:t>“Obama elected again”</a:t>
            </a:r>
          </a:p>
          <a:p>
            <a:r>
              <a:rPr lang="en-US" dirty="0"/>
              <a:t>“Merkel visits Greece again”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68782" y="2121932"/>
            <a:ext cx="4194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“OSFP European basketball champion”</a:t>
            </a:r>
          </a:p>
          <a:p>
            <a:r>
              <a:rPr lang="en-US" dirty="0"/>
              <a:t>“Miami NBA basketball champion”</a:t>
            </a:r>
          </a:p>
          <a:p>
            <a:r>
              <a:rPr lang="en-US" dirty="0"/>
              <a:t>“Greece basketball coach?”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425511" y="1219200"/>
            <a:ext cx="3608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ews titles f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litics</a:t>
            </a:r>
            <a:r>
              <a:rPr lang="en-US" dirty="0"/>
              <a:t> and </a:t>
            </a:r>
            <a:r>
              <a:rPr lang="en-US" dirty="0">
                <a:solidFill>
                  <a:srgbClr val="0070C0"/>
                </a:solidFill>
              </a:rPr>
              <a:t>Sport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85866" y="1752600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litic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616583" y="1752600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Sport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0" y="2398931"/>
            <a:ext cx="11881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documen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441593" y="3045262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(p) = 0.5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446663" y="3045262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P(s) = 0.5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712146" y="3505200"/>
            <a:ext cx="3079054" cy="923330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err="1"/>
              <a:t>obama:2</a:t>
            </a:r>
            <a:r>
              <a:rPr lang="en-US" dirty="0"/>
              <a:t>, </a:t>
            </a:r>
            <a:r>
              <a:rPr lang="en-US" dirty="0" err="1"/>
              <a:t>meets:1</a:t>
            </a:r>
            <a:r>
              <a:rPr lang="en-US" dirty="0"/>
              <a:t>, </a:t>
            </a:r>
            <a:r>
              <a:rPr lang="en-US" dirty="0" err="1"/>
              <a:t>merkel:2</a:t>
            </a:r>
            <a:r>
              <a:rPr lang="en-US" dirty="0"/>
              <a:t>, </a:t>
            </a:r>
            <a:r>
              <a:rPr lang="en-US" dirty="0" err="1"/>
              <a:t>elected:1</a:t>
            </a:r>
            <a:r>
              <a:rPr lang="en-US" dirty="0"/>
              <a:t>, </a:t>
            </a:r>
            <a:r>
              <a:rPr lang="en-US" dirty="0" err="1"/>
              <a:t>again:2</a:t>
            </a:r>
            <a:r>
              <a:rPr lang="en-US" dirty="0"/>
              <a:t>, </a:t>
            </a:r>
            <a:r>
              <a:rPr lang="en-US" dirty="0" err="1"/>
              <a:t>visits:1</a:t>
            </a:r>
            <a:r>
              <a:rPr lang="en-US" dirty="0"/>
              <a:t>, </a:t>
            </a:r>
            <a:r>
              <a:rPr lang="en-US" dirty="0" err="1"/>
              <a:t>greece:1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248400" y="3505200"/>
            <a:ext cx="3813418" cy="923330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OSFP:1, </a:t>
            </a:r>
            <a:r>
              <a:rPr lang="en-US" dirty="0" err="1"/>
              <a:t>european:1</a:t>
            </a:r>
            <a:r>
              <a:rPr lang="en-US" dirty="0"/>
              <a:t>, </a:t>
            </a:r>
            <a:r>
              <a:rPr lang="en-US" dirty="0" err="1"/>
              <a:t>basketball:3</a:t>
            </a:r>
            <a:r>
              <a:rPr lang="en-US" dirty="0"/>
              <a:t>, </a:t>
            </a:r>
            <a:r>
              <a:rPr lang="en-US" dirty="0" err="1"/>
              <a:t>champion:2</a:t>
            </a:r>
            <a:r>
              <a:rPr lang="en-US" dirty="0"/>
              <a:t>, </a:t>
            </a:r>
            <a:r>
              <a:rPr lang="en-US" dirty="0" err="1"/>
              <a:t>miami:1</a:t>
            </a:r>
            <a:r>
              <a:rPr lang="en-US" dirty="0"/>
              <a:t>, </a:t>
            </a:r>
            <a:r>
              <a:rPr lang="en-US" dirty="0" err="1"/>
              <a:t>nba:1</a:t>
            </a:r>
            <a:r>
              <a:rPr lang="en-US" dirty="0"/>
              <a:t>, </a:t>
            </a:r>
            <a:r>
              <a:rPr lang="en-US" dirty="0" err="1"/>
              <a:t>greece:1</a:t>
            </a:r>
            <a:r>
              <a:rPr lang="en-US" dirty="0"/>
              <a:t>, </a:t>
            </a:r>
            <a:r>
              <a:rPr lang="en-US" dirty="0" err="1"/>
              <a:t>coach:1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531883" y="3514554"/>
            <a:ext cx="6992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term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370631" y="4437883"/>
            <a:ext cx="1762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otal terms: 10 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314687" y="4453538"/>
            <a:ext cx="1680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Total terms: 1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524000" y="4987608"/>
            <a:ext cx="10278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New title: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723810" y="4952999"/>
            <a:ext cx="31406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X = “Obama likes basketball”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523999" y="3853109"/>
            <a:ext cx="11881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Vocabulary size: 14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601706" y="5414031"/>
            <a:ext cx="61334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P(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Politics|X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) ~ P(p)*P(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obama|p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likes|p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)*P(</a:t>
            </a:r>
            <a:r>
              <a:rPr lang="en-US" sz="1600" dirty="0" err="1">
                <a:solidFill>
                  <a:schemeClr val="accent6">
                    <a:lumMod val="75000"/>
                  </a:schemeClr>
                </a:solidFill>
              </a:rPr>
              <a:t>basketball|p</a:t>
            </a: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                     = 0.5 * 3/(10+14) *1/(10+14) * 1/(10+14) = </a:t>
            </a:r>
            <a:r>
              <a:rPr lang="en-US" sz="1600" dirty="0">
                <a:solidFill>
                  <a:srgbClr val="FF0000"/>
                </a:solidFill>
              </a:rPr>
              <a:t>0.000108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01707" y="6096001"/>
            <a:ext cx="61453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0070C0"/>
                </a:solidFill>
              </a:rPr>
              <a:t>P(</a:t>
            </a:r>
            <a:r>
              <a:rPr lang="en-US" sz="1600" dirty="0" err="1">
                <a:solidFill>
                  <a:srgbClr val="0070C0"/>
                </a:solidFill>
              </a:rPr>
              <a:t>Sports|X</a:t>
            </a:r>
            <a:r>
              <a:rPr lang="en-US" sz="1600" dirty="0">
                <a:solidFill>
                  <a:srgbClr val="0070C0"/>
                </a:solidFill>
              </a:rPr>
              <a:t>) ~ P(s)*P(</a:t>
            </a:r>
            <a:r>
              <a:rPr lang="en-US" sz="1600" dirty="0" err="1">
                <a:solidFill>
                  <a:srgbClr val="0070C0"/>
                </a:solidFill>
              </a:rPr>
              <a:t>obama|s</a:t>
            </a:r>
            <a:r>
              <a:rPr lang="en-US" sz="1600" dirty="0">
                <a:solidFill>
                  <a:srgbClr val="0070C0"/>
                </a:solidFill>
              </a:rPr>
              <a:t>)*P(</a:t>
            </a:r>
            <a:r>
              <a:rPr lang="en-US" sz="1600" dirty="0" err="1">
                <a:solidFill>
                  <a:srgbClr val="0070C0"/>
                </a:solidFill>
              </a:rPr>
              <a:t>likes|s</a:t>
            </a:r>
            <a:r>
              <a:rPr lang="en-US" sz="1600" dirty="0">
                <a:solidFill>
                  <a:srgbClr val="0070C0"/>
                </a:solidFill>
              </a:rPr>
              <a:t>)*P(</a:t>
            </a:r>
            <a:r>
              <a:rPr lang="en-US" sz="1600" dirty="0" err="1">
                <a:solidFill>
                  <a:srgbClr val="0070C0"/>
                </a:solidFill>
              </a:rPr>
              <a:t>basketball|s</a:t>
            </a:r>
            <a:r>
              <a:rPr lang="en-US" sz="1600" dirty="0">
                <a:solidFill>
                  <a:srgbClr val="0070C0"/>
                </a:solidFill>
              </a:rPr>
              <a:t>)</a:t>
            </a:r>
          </a:p>
          <a:p>
            <a:r>
              <a:rPr lang="en-US" sz="1600" dirty="0">
                <a:solidFill>
                  <a:srgbClr val="0070C0"/>
                </a:solidFill>
              </a:rPr>
              <a:t>                     = 0.5 * 1/(11+14) *1/(11+14) * 4/(11+14) = </a:t>
            </a:r>
            <a:r>
              <a:rPr lang="en-US" sz="1600" dirty="0">
                <a:solidFill>
                  <a:srgbClr val="FF0000"/>
                </a:solidFill>
              </a:rPr>
              <a:t>0.000128 </a:t>
            </a:r>
          </a:p>
        </p:txBody>
      </p:sp>
    </p:spTree>
    <p:extLst>
      <p:ext uri="{BB962C8B-B14F-4D97-AF65-F5344CB8AC3E}">
        <p14:creationId xmlns:p14="http://schemas.microsoft.com/office/powerpoint/2010/main" val="3919480078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aïve Bayes (Summary)</a:t>
            </a:r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Robust to isolated noise point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Robust to irrelevant attributes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Independence assumption may not hold for some attribut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Use other techniques such as Bayesian Belief Networks (BBN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Naïve Bayes can produce a probability estimate, but it is usually a very biased on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ogistic Regression is better for obtaining probabilities.</a:t>
            </a:r>
          </a:p>
        </p:txBody>
      </p:sp>
    </p:spTree>
    <p:extLst>
      <p:ext uri="{BB962C8B-B14F-4D97-AF65-F5344CB8AC3E}">
        <p14:creationId xmlns:p14="http://schemas.microsoft.com/office/powerpoint/2010/main" val="396573919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</a:t>
            </a:r>
            <a:r>
              <a:rPr lang="en-US" dirty="0" err="1"/>
              <a:t>vs</a:t>
            </a:r>
            <a:r>
              <a:rPr lang="en-US" dirty="0"/>
              <a:t> Discriminativ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10744200" cy="48768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Naïve Bayes is a type of a </a:t>
            </a:r>
            <a:r>
              <a:rPr lang="en-US" dirty="0">
                <a:solidFill>
                  <a:srgbClr val="FF0000"/>
                </a:solidFill>
              </a:rPr>
              <a:t>generative model</a:t>
            </a:r>
          </a:p>
          <a:p>
            <a:pPr lvl="1"/>
            <a:r>
              <a:rPr lang="en-US" dirty="0"/>
              <a:t>Generative process: </a:t>
            </a:r>
          </a:p>
          <a:p>
            <a:pPr lvl="2"/>
            <a:r>
              <a:rPr lang="en-US" dirty="0"/>
              <a:t>First pick the category of the record</a:t>
            </a:r>
          </a:p>
          <a:p>
            <a:pPr lvl="2"/>
            <a:r>
              <a:rPr lang="en-US" dirty="0"/>
              <a:t>Then given the category, generate the attribute values from the distribution of the category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2"/>
            <a:r>
              <a:rPr lang="en-US" dirty="0"/>
              <a:t>Conditional independence given C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use the training data to learn the distributions most likely to have generated </a:t>
            </a:r>
            <a:r>
              <a:rPr lang="en-US"/>
              <a:t>the data</a:t>
            </a:r>
            <a:endParaRPr lang="en-US" dirty="0"/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8420100" y="3559628"/>
            <a:ext cx="533400" cy="533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</a:t>
            </a:r>
          </a:p>
        </p:txBody>
      </p:sp>
      <p:cxnSp>
        <p:nvCxnSpPr>
          <p:cNvPr id="6" name="Straight Arrow Connector 5"/>
          <p:cNvCxnSpPr>
            <a:stCxn id="4" idx="4"/>
            <a:endCxn id="7" idx="7"/>
          </p:cNvCxnSpPr>
          <p:nvPr/>
        </p:nvCxnSpPr>
        <p:spPr>
          <a:xfrm flipH="1">
            <a:off x="7846686" y="4093029"/>
            <a:ext cx="840115" cy="55708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/>
              <p:cNvSpPr/>
              <p:nvPr/>
            </p:nvSpPr>
            <p:spPr>
              <a:xfrm>
                <a:off x="7391400" y="4572000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91400" y="4572000"/>
                <a:ext cx="533400" cy="533400"/>
              </a:xfrm>
              <a:prstGeom prst="ellipse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val 8"/>
              <p:cNvSpPr/>
              <p:nvPr/>
            </p:nvSpPr>
            <p:spPr>
              <a:xfrm>
                <a:off x="8161564" y="4582886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Oval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1564" y="4582886"/>
                <a:ext cx="533400" cy="533400"/>
              </a:xfrm>
              <a:prstGeom prst="ellipse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Oval 9"/>
              <p:cNvSpPr/>
              <p:nvPr/>
            </p:nvSpPr>
            <p:spPr>
              <a:xfrm>
                <a:off x="9486900" y="4561114"/>
                <a:ext cx="533400" cy="5334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Oval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86900" y="4561114"/>
                <a:ext cx="533400" cy="533400"/>
              </a:xfrm>
              <a:prstGeom prst="ellipse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/>
          <p:cNvCxnSpPr>
            <a:stCxn id="4" idx="4"/>
            <a:endCxn id="9" idx="0"/>
          </p:cNvCxnSpPr>
          <p:nvPr/>
        </p:nvCxnSpPr>
        <p:spPr>
          <a:xfrm flipH="1">
            <a:off x="8428264" y="4093028"/>
            <a:ext cx="258536" cy="48985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endCxn id="10" idx="1"/>
          </p:cNvCxnSpPr>
          <p:nvPr/>
        </p:nvCxnSpPr>
        <p:spPr>
          <a:xfrm>
            <a:off x="8686801" y="4093029"/>
            <a:ext cx="878215" cy="54620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59870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E20F5-043C-4596-B708-A35D01BE44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457200"/>
            <a:ext cx="10972800" cy="990600"/>
          </a:xfrm>
        </p:spPr>
        <p:txBody>
          <a:bodyPr/>
          <a:lstStyle/>
          <a:p>
            <a:r>
              <a:rPr lang="en-US" dirty="0"/>
              <a:t>Interpretation and signific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3D9263A-B9A0-4F45-BF86-673DBC2768F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6019800" cy="48768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A regression model is useful for making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redictions</a:t>
                </a:r>
                <a:r>
                  <a:rPr lang="en-US" dirty="0"/>
                  <a:t> for new data.</a:t>
                </a:r>
              </a:p>
              <a:p>
                <a:r>
                  <a:rPr lang="en-US" dirty="0"/>
                  <a:t>The coefficients for the linear regression model are also useful for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understanding</a:t>
                </a:r>
                <a:r>
                  <a:rPr lang="en-US" dirty="0"/>
                  <a:t> the effect of the independent variables to the value of the dependent variable</a:t>
                </a:r>
              </a:p>
              <a:p>
                <a:pPr lvl="1"/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value is the effect of the increas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 by one to the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/>
                  <a:t>We can also compute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ignificance</a:t>
                </a:r>
                <a:r>
                  <a:rPr lang="en-US" dirty="0"/>
                  <a:t> of the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by testing the </a:t>
                </a:r>
                <a:r>
                  <a:rPr lang="en-US" dirty="0">
                    <a:solidFill>
                      <a:srgbClr val="0070C0"/>
                    </a:solidFill>
                  </a:rPr>
                  <a:t>null hypothesis</a:t>
                </a:r>
                <a:r>
                  <a:rPr lang="en-US" dirty="0"/>
                  <a:t>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3D9263A-B9A0-4F45-BF86-673DBC2768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6019800" cy="4876800"/>
              </a:xfrm>
              <a:blipFill>
                <a:blip r:embed="rId2"/>
                <a:stretch>
                  <a:fillRect l="-1113" t="-2125" r="-15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890DEA35-EB93-49B1-B542-6BF6B90A2C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1800" y="838201"/>
            <a:ext cx="5312440" cy="56388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F01DE3-E9C3-49F8-9F72-15622A8053B8}"/>
              </a:ext>
            </a:extLst>
          </p:cNvPr>
          <p:cNvSpPr txBox="1"/>
          <p:nvPr/>
        </p:nvSpPr>
        <p:spPr>
          <a:xfrm>
            <a:off x="9677400" y="6400800"/>
            <a:ext cx="241684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dicting Crime rate</a:t>
            </a:r>
          </a:p>
        </p:txBody>
      </p:sp>
    </p:spTree>
    <p:extLst>
      <p:ext uri="{BB962C8B-B14F-4D97-AF65-F5344CB8AC3E}">
        <p14:creationId xmlns:p14="http://schemas.microsoft.com/office/powerpoint/2010/main" val="54586109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tive </a:t>
            </a:r>
            <a:r>
              <a:rPr lang="en-US" dirty="0" err="1"/>
              <a:t>vs</a:t>
            </a:r>
            <a:r>
              <a:rPr lang="en-US" dirty="0"/>
              <a:t> Discriminative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istic Regression and SVM are </a:t>
            </a:r>
            <a:r>
              <a:rPr lang="en-US" dirty="0">
                <a:solidFill>
                  <a:srgbClr val="FF0000"/>
                </a:solidFill>
              </a:rPr>
              <a:t>discriminative models</a:t>
            </a:r>
          </a:p>
          <a:p>
            <a:pPr lvl="1"/>
            <a:r>
              <a:rPr lang="en-US" dirty="0"/>
              <a:t>The goal is to find the boundary that discriminates between the two classes from the training data</a:t>
            </a:r>
          </a:p>
          <a:p>
            <a:endParaRPr lang="en-US" dirty="0"/>
          </a:p>
          <a:p>
            <a:r>
              <a:rPr lang="en-US" dirty="0"/>
              <a:t>In order to classify the language of a document, you can </a:t>
            </a:r>
          </a:p>
          <a:p>
            <a:pPr lvl="1"/>
            <a:r>
              <a:rPr lang="en-US" dirty="0"/>
              <a:t>Either learn the two languages and find which is more likely to have generated the words you see</a:t>
            </a:r>
          </a:p>
          <a:p>
            <a:pPr lvl="1"/>
            <a:r>
              <a:rPr lang="en-US" dirty="0"/>
              <a:t>Or learn what differentiates the two languag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73088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2494EB-AD52-4E7F-84A9-5239F2BF2B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7154F17-2A96-44C7-8680-9D484735997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1958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 to the regression problem we have features and a target variable that we want to model/predict</a:t>
            </a:r>
          </a:p>
          <a:p>
            <a:r>
              <a:rPr lang="en-US" dirty="0"/>
              <a:t>The target variable is now discrete. It is often call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label</a:t>
            </a:r>
            <a:endParaRPr lang="en-US" dirty="0"/>
          </a:p>
          <a:p>
            <a:pPr lvl="1"/>
            <a:r>
              <a:rPr lang="en-US" dirty="0"/>
              <a:t>In the simplest case, it is a binary variable.</a:t>
            </a:r>
          </a:p>
          <a:p>
            <a:r>
              <a:rPr lang="en-US" dirty="0"/>
              <a:t>In classification the features may also be categorical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1076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atching tax-evas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2286001" y="1585119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5040" imgH="5780160" progId="Word.Document.8">
                  <p:embed/>
                </p:oleObj>
              </mc:Choice>
              <mc:Fallback>
                <p:oleObj name="Document" r:id="rId2" imgW="5405040" imgH="5780160" progId="Word.Document.8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585119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6553201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4660937" imgH="1576052" progId="Word.Document.8">
                  <p:embed/>
                </p:oleObj>
              </mc:Choice>
              <mc:Fallback>
                <p:oleObj name="Document" r:id="rId4" imgW="4660937" imgH="1576052" progId="Word.Document.8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019801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x-return data for year 201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53201" y="3276601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 new tax return for 2012</a:t>
            </a:r>
          </a:p>
          <a:p>
            <a:r>
              <a:rPr lang="en-US" dirty="0"/>
              <a:t>Is this a cheating tax return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76400" y="5715001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 instance of the classification problem: learn a method for discriminating between records of differ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/>
              <a:t> (</a:t>
            </a:r>
            <a:r>
              <a:rPr lang="en-US" dirty="0">
                <a:solidFill>
                  <a:srgbClr val="00B050"/>
                </a:solidFill>
              </a:rPr>
              <a:t>cheaters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non-cheaters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609600" y="1492267"/>
            <a:ext cx="10744199" cy="1098533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lassification</a:t>
            </a:r>
            <a:r>
              <a:rPr lang="en-US" dirty="0"/>
              <a:t> is the task of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b="1" i="1" dirty="0"/>
              <a:t>a target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b="1" i="1" dirty="0"/>
              <a:t> </a:t>
            </a:r>
            <a:r>
              <a:rPr lang="en-US" b="1" dirty="0">
                <a:solidFill>
                  <a:srgbClr val="0070C0"/>
                </a:solidFill>
              </a:rPr>
              <a:t>f</a:t>
            </a:r>
            <a:r>
              <a:rPr lang="en-US" dirty="0"/>
              <a:t> that maps attribute set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 to one of the predefined class labels </a:t>
            </a:r>
            <a:r>
              <a:rPr lang="en-US" b="1" dirty="0">
                <a:solidFill>
                  <a:srgbClr val="0070C0"/>
                </a:solidFill>
              </a:rPr>
              <a:t>y</a:t>
            </a:r>
          </a:p>
          <a:p>
            <a:r>
              <a:rPr lang="en-US" sz="2900" dirty="0"/>
              <a:t>The function may be defined as an </a:t>
            </a:r>
            <a:r>
              <a:rPr lang="en-US" sz="2900" dirty="0">
                <a:solidFill>
                  <a:schemeClr val="accent6">
                    <a:lumMod val="75000"/>
                  </a:schemeClr>
                </a:solidFill>
              </a:rPr>
              <a:t>algorithm</a:t>
            </a:r>
            <a:r>
              <a:rPr lang="en-US" sz="2900" dirty="0"/>
              <a:t> (e.g., if Single and Income &lt; 125K then No)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794336" y="2544762"/>
            <a:ext cx="3567113" cy="4313238"/>
            <a:chOff x="288" y="950"/>
            <a:chExt cx="2247" cy="2717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5405040" imgH="5780160" progId="Word.Document.8">
                    <p:embed/>
                  </p:oleObj>
                </mc:Choice>
                <mc:Fallback>
                  <p:oleObj name="Document" r:id="rId2" imgW="5405040" imgH="5780160" progId="Word.Document.8">
                    <p:embed/>
                    <p:pic>
                      <p:nvPicPr>
                        <p:cNvPr id="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361449" y="3072079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One of the attributes is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/>
              <a:t>	In this case: Cheat</a:t>
            </a:r>
          </a:p>
          <a:p>
            <a:endParaRPr lang="en-US" sz="2000" dirty="0"/>
          </a:p>
          <a:p>
            <a:r>
              <a:rPr lang="en-US" sz="2000" dirty="0"/>
              <a:t>Two </a:t>
            </a:r>
            <a:r>
              <a:rPr lang="en-US" sz="2000" dirty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: </a:t>
            </a:r>
            <a:r>
              <a:rPr lang="en-US" sz="2000" dirty="0">
                <a:solidFill>
                  <a:srgbClr val="FF0000"/>
                </a:solidFill>
              </a:rPr>
              <a:t>Yes (1), No (0)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>
          <a:xfrm>
            <a:off x="5257800" y="4724400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Tasks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11277600" cy="4267200"/>
          </a:xfrm>
        </p:spPr>
        <p:txBody>
          <a:bodyPr>
            <a:normAutofit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dentifying </a:t>
            </a:r>
            <a:r>
              <a:rPr lang="en-US" dirty="0">
                <a:solidFill>
                  <a:srgbClr val="FF0000"/>
                </a:solidFill>
              </a:rPr>
              <a:t>spam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email</a:t>
            </a:r>
            <a:r>
              <a:rPr lang="en-US" dirty="0"/>
              <a:t>, spam web </a:t>
            </a:r>
            <a:r>
              <a:rPr lang="en-US" dirty="0">
                <a:solidFill>
                  <a:srgbClr val="0070C0"/>
                </a:solidFill>
              </a:rPr>
              <a:t>pages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adul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content</a:t>
            </a:r>
          </a:p>
          <a:p>
            <a:endParaRPr lang="en-US" dirty="0"/>
          </a:p>
          <a:p>
            <a:r>
              <a:rPr lang="en-US" dirty="0"/>
              <a:t>Understanding if a web </a:t>
            </a:r>
            <a:r>
              <a:rPr lang="en-US" dirty="0">
                <a:solidFill>
                  <a:srgbClr val="0070C0"/>
                </a:solidFill>
              </a:rPr>
              <a:t>query</a:t>
            </a:r>
            <a:r>
              <a:rPr lang="en-US" dirty="0"/>
              <a:t> has </a:t>
            </a:r>
            <a:r>
              <a:rPr lang="en-US" dirty="0">
                <a:solidFill>
                  <a:srgbClr val="FF0000"/>
                </a:solidFill>
              </a:rPr>
              <a:t>commercial intent </a:t>
            </a:r>
            <a:r>
              <a:rPr lang="en-US" dirty="0"/>
              <a:t>or not</a:t>
            </a:r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890682" y="5943601"/>
            <a:ext cx="6126998" cy="830997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400" dirty="0"/>
              <a:t>Classification is </a:t>
            </a:r>
            <a:r>
              <a:rPr lang="en-US" sz="2400" dirty="0">
                <a:solidFill>
                  <a:srgbClr val="FF0000"/>
                </a:solidFill>
              </a:rPr>
              <a:t>everywhere</a:t>
            </a:r>
            <a:r>
              <a:rPr lang="en-US" sz="2400" dirty="0"/>
              <a:t> in data science</a:t>
            </a:r>
          </a:p>
          <a:p>
            <a:r>
              <a:rPr lang="en-US" sz="2400" dirty="0"/>
              <a:t>Big data has the answers to all questions.</a:t>
            </a:r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Obtain a</a:t>
            </a:r>
            <a:r>
              <a:rPr lang="en-US" dirty="0">
                <a:solidFill>
                  <a:srgbClr val="FF0000"/>
                </a:solidFill>
              </a:rPr>
              <a:t> training set </a:t>
            </a:r>
            <a:r>
              <a:rPr lang="en-US" dirty="0"/>
              <a:t>consisting of records with </a:t>
            </a:r>
            <a:r>
              <a:rPr lang="en-US" dirty="0">
                <a:solidFill>
                  <a:srgbClr val="0070C0"/>
                </a:solidFill>
              </a:rPr>
              <a:t>known class labels</a:t>
            </a:r>
          </a:p>
          <a:p>
            <a:endParaRPr lang="en-US" dirty="0"/>
          </a:p>
          <a:p>
            <a:r>
              <a:rPr lang="en-US" dirty="0">
                <a:solidFill>
                  <a:schemeClr val="tx1"/>
                </a:solidFill>
              </a:rPr>
              <a:t>Training set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/>
              <a:t> a classification model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070C0"/>
                </a:solidFill>
              </a:rPr>
              <a:t>labele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test 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/>
          </a:p>
          <a:p>
            <a:r>
              <a:rPr lang="en-US" dirty="0"/>
              <a:t>The classification model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/>
              <a:t> to new records with </a:t>
            </a:r>
            <a:r>
              <a:rPr lang="en-US" dirty="0">
                <a:solidFill>
                  <a:srgbClr val="0070C0"/>
                </a:solidFill>
              </a:rPr>
              <a:t>unknown class labels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2060"/>
                </a:solidFill>
              </a:rPr>
              <a:t>Important intermediate step: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cide</a:t>
            </a:r>
            <a:r>
              <a:rPr lang="en-US" dirty="0">
                <a:solidFill>
                  <a:srgbClr val="002060"/>
                </a:solidFill>
              </a:rPr>
              <a:t> on wha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eatures</a:t>
            </a:r>
            <a:r>
              <a:rPr lang="en-US" dirty="0">
                <a:solidFill>
                  <a:srgbClr val="002060"/>
                </a:solidFill>
              </a:rPr>
              <a:t> to use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3F1381-D6AA-4F2C-8371-AFBC31D5CB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5D5917-C093-4E0C-B38F-0F7089CF49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supervised learning</a:t>
            </a:r>
            <a:r>
              <a:rPr lang="en-US" dirty="0"/>
              <a:t>, except for the feature variables that describe the data, we also hav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arget variable</a:t>
            </a:r>
          </a:p>
          <a:p>
            <a:r>
              <a:rPr lang="en-US" dirty="0"/>
              <a:t>The goal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arn</a:t>
            </a:r>
            <a:r>
              <a:rPr lang="en-US" dirty="0"/>
              <a:t> a function (model) that can estimate/predict the value of the target variable given the features</a:t>
            </a:r>
            <a:endParaRPr lang="el-GR" dirty="0"/>
          </a:p>
          <a:p>
            <a:pPr lvl="1"/>
            <a:r>
              <a:rPr lang="en-US" dirty="0"/>
              <a:t>We learn the function using a labele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et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rgbClr val="FF0000"/>
                </a:solidFill>
              </a:rPr>
              <a:t>Regression</a:t>
            </a:r>
            <a:r>
              <a:rPr lang="en-US" dirty="0"/>
              <a:t>: The target variable (but also the features) is </a:t>
            </a:r>
            <a:r>
              <a:rPr lang="en-US" dirty="0">
                <a:solidFill>
                  <a:srgbClr val="0070C0"/>
                </a:solidFill>
              </a:rPr>
              <a:t>numerical and continuous</a:t>
            </a:r>
          </a:p>
          <a:p>
            <a:pPr lvl="1"/>
            <a:r>
              <a:rPr lang="en-US" dirty="0"/>
              <a:t>The price of a stock, the GDP of a country, the grade in a class, the height of a child, the life expectancy </a:t>
            </a:r>
            <a:r>
              <a:rPr lang="en-US" dirty="0" err="1"/>
              <a:t>etc</a:t>
            </a: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Classification</a:t>
            </a:r>
            <a:r>
              <a:rPr lang="en-US" dirty="0"/>
              <a:t>: The target variable is </a:t>
            </a:r>
            <a:r>
              <a:rPr lang="en-US" dirty="0">
                <a:solidFill>
                  <a:srgbClr val="0070C0"/>
                </a:solidFill>
              </a:rPr>
              <a:t>discrete</a:t>
            </a:r>
          </a:p>
          <a:p>
            <a:pPr lvl="1"/>
            <a:r>
              <a:rPr lang="en-US" dirty="0"/>
              <a:t>Does a taxpayer cheat or not? Will the stock go up or down? Will the student pass or fail? Is a transaction fraudulent or not? What is the topic of an article?</a:t>
            </a:r>
          </a:p>
        </p:txBody>
      </p:sp>
    </p:spTree>
    <p:extLst>
      <p:ext uri="{BB962C8B-B14F-4D97-AF65-F5344CB8AC3E}">
        <p14:creationId xmlns:p14="http://schemas.microsoft.com/office/powerpoint/2010/main" val="5730900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2895600" y="1600200"/>
          <a:ext cx="64008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29300" imgH="6498656" progId="Visio.Drawing.11">
                  <p:embed/>
                </p:oleObj>
              </mc:Choice>
              <mc:Fallback>
                <p:oleObj name="Visio" r:id="rId2" imgW="8529300" imgH="6498656" progId="Visio.Drawing.11">
                  <p:embed/>
                  <p:pic>
                    <p:nvPicPr>
                      <p:cNvPr id="82844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600200"/>
                        <a:ext cx="640080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unts of </a:t>
            </a:r>
            <a:r>
              <a:rPr lang="en-US" dirty="0">
                <a:solidFill>
                  <a:srgbClr val="0070C0"/>
                </a:solidFill>
              </a:rPr>
              <a:t>test records </a:t>
            </a:r>
            <a:r>
              <a:rPr lang="en-US" dirty="0"/>
              <a:t>that are correctly (or incorrectly) predicted by the classification model</a:t>
            </a:r>
          </a:p>
          <a:p>
            <a:r>
              <a:rPr lang="en-US" b="1" dirty="0"/>
              <a:t>Confusion matrix</a:t>
            </a:r>
          </a:p>
          <a:p>
            <a:endParaRPr lang="en-US" b="1" dirty="0"/>
          </a:p>
          <a:p>
            <a:endParaRPr lang="en-US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6248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</a:t>
                      </a:r>
                      <a:r>
                        <a:rPr lang="en-US" b="1" baseline="0" dirty="0"/>
                        <a:t> = 0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7162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/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16200000">
            <a:off x="5099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/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2286001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65280" imgH="431640" progId="Equation.3">
                  <p:embed/>
                </p:oleObj>
              </mc:Choice>
              <mc:Fallback>
                <p:oleObj name="Equation" r:id="rId2" imgW="3365280" imgH="431640" progId="Equation.3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2209801" y="5867401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365280" imgH="431640" progId="Equation.3">
                  <p:embed/>
                </p:oleObj>
              </mc:Choice>
              <mc:Fallback>
                <p:oleObj name="Equation" r:id="rId4" imgW="3365280" imgH="431640" progId="Equation.3">
                  <p:embed/>
                  <p:pic>
                    <p:nvPicPr>
                      <p:cNvPr id="10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5867401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95250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  <a:p>
            <a:r>
              <a:rPr lang="en-US" dirty="0"/>
              <a:t>Logistic Regression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C127B89-30D9-4D33-B1A2-3699013BE1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F795794-53BA-46D2-AF83-9236C555920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8900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9545638" cy="1143000"/>
          </a:xfrm>
        </p:spPr>
        <p:txBody>
          <a:bodyPr/>
          <a:lstStyle/>
          <a:p>
            <a:r>
              <a:rPr lang="en-US" dirty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9829800" cy="4800600"/>
          </a:xfrm>
        </p:spPr>
        <p:txBody>
          <a:bodyPr>
            <a:normAutofit/>
          </a:bodyPr>
          <a:lstStyle/>
          <a:p>
            <a:r>
              <a:rPr lang="en-US" dirty="0"/>
              <a:t>Decision tree </a:t>
            </a:r>
          </a:p>
          <a:p>
            <a:pPr lvl="1"/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/>
              <a:t>structur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nal node </a:t>
            </a:r>
            <a:r>
              <a:rPr lang="en-US" dirty="0"/>
              <a:t>denote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Branch</a:t>
            </a:r>
            <a:r>
              <a:rPr lang="en-US" dirty="0"/>
              <a:t> represent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Leaf nodes </a:t>
            </a:r>
            <a:r>
              <a:rPr lang="en-US" dirty="0"/>
              <a:t>repres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/>
              <a:t>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1752601" y="1643063"/>
            <a:ext cx="3567113" cy="4313238"/>
            <a:chOff x="288" y="950"/>
            <a:chExt cx="2247" cy="2717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Document" r:id="rId2" imgW="5405040" imgH="5780160" progId="Word.Document.8">
                    <p:embed/>
                  </p:oleObj>
                </mc:Choice>
                <mc:Fallback>
                  <p:oleObj name="Document" r:id="rId2" imgW="5405040" imgH="5780160" progId="Word.Document.8">
                    <p:embed/>
                    <p:pic>
                      <p:nvPicPr>
                        <p:cNvPr id="88986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8489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7359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8005764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9217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8167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6794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7312026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8328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7602539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8529638" y="5302251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8453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7037388" y="5319714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7134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6472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6567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9367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9444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6584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8450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9432926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7216776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6837364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8612189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8157782" y="2039938"/>
            <a:ext cx="20355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8329614" y="2420939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5334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8942388" y="2420939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2286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6553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9156701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Test outcome</a:t>
            </a: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8877301" y="3787097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9770196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9192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Class labels</a:t>
            </a: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9701214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9217024" y="5470526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1981201" y="263683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5040" imgH="5780160" progId="Word.Document.8">
                  <p:embed/>
                </p:oleObj>
              </mc:Choice>
              <mc:Fallback>
                <p:oleObj name="Document" r:id="rId2" imgW="5405040" imgH="5780160" progId="Word.Document.8">
                  <p:embed/>
                  <p:pic>
                    <p:nvPicPr>
                      <p:cNvPr id="834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263683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19183191">
            <a:off x="2631789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19183191">
            <a:off x="3317589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19183191">
            <a:off x="4166108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19183191">
            <a:off x="4897305" y="2164348"/>
            <a:ext cx="6511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9529764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8399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7405689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8616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7567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6194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6711951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7727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8642351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9569451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9493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8077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8174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5872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5967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7118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7042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8794751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5670551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7270750" y="2211388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7877176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9652001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5867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2617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921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7543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8610600" y="4572001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2209800" y="2873376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Married</a:t>
              </a:r>
              <a:r>
                <a:rPr lang="en-US" sz="160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Single, Divorce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l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g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090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2514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3657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2209800" y="2873376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Married</a:t>
              </a:r>
              <a:r>
                <a:rPr lang="en-US" sz="160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Single, Divorce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l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g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1931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4191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Descriptive modeling: </a:t>
            </a:r>
            <a:r>
              <a:rPr lang="en-US" dirty="0">
                <a:solidFill>
                  <a:srgbClr val="0070C0"/>
                </a:solidFill>
              </a:rPr>
              <a:t>Explanatory tool </a:t>
            </a:r>
            <a:r>
              <a:rPr lang="en-US" dirty="0">
                <a:solidFill>
                  <a:schemeClr val="tx1"/>
                </a:solidFill>
              </a:rPr>
              <a:t>to understand the data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egression</a:t>
            </a:r>
            <a:r>
              <a:rPr lang="en-US" dirty="0"/>
              <a:t>: How does the change in the value of different factors affect our target variable?</a:t>
            </a:r>
          </a:p>
          <a:p>
            <a:pPr lvl="2"/>
            <a:r>
              <a:rPr lang="en-US" dirty="0"/>
              <a:t>What factors contribute to the price of a stock?</a:t>
            </a:r>
          </a:p>
          <a:p>
            <a:pPr lvl="2"/>
            <a:r>
              <a:rPr lang="en-US" dirty="0"/>
              <a:t>What factors contribute to the GDP of a country?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ification</a:t>
            </a:r>
            <a:r>
              <a:rPr lang="en-US" dirty="0"/>
              <a:t>: Understand what attributes </a:t>
            </a:r>
            <a:r>
              <a:rPr lang="en-US" dirty="0">
                <a:solidFill>
                  <a:schemeClr val="tx1"/>
                </a:solidFill>
              </a:rPr>
              <a:t>distinguish between objects of different classes </a:t>
            </a:r>
          </a:p>
          <a:p>
            <a:pPr lvl="2"/>
            <a:r>
              <a:rPr lang="en-US" dirty="0"/>
              <a:t>W</a:t>
            </a:r>
            <a:r>
              <a:rPr lang="en-US" dirty="0">
                <a:solidFill>
                  <a:schemeClr val="tx1"/>
                </a:solidFill>
              </a:rPr>
              <a:t>hy people cheat on their taxes?</a:t>
            </a:r>
          </a:p>
          <a:p>
            <a:pPr lvl="2"/>
            <a:r>
              <a:rPr lang="en-US" dirty="0"/>
              <a:t>What words make an post offensive?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u="sng" dirty="0">
                <a:solidFill>
                  <a:srgbClr val="FF0000"/>
                </a:solidFill>
              </a:rPr>
              <a:t>Predictive modeling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>
                <a:solidFill>
                  <a:schemeClr val="tx1"/>
                </a:solidFill>
              </a:rPr>
              <a:t>Predict a class of a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>
                <a:solidFill>
                  <a:schemeClr val="tx1"/>
                </a:solidFill>
              </a:rPr>
              <a:t>record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egression</a:t>
            </a:r>
            <a:r>
              <a:rPr lang="en-US" dirty="0">
                <a:solidFill>
                  <a:schemeClr val="tx1"/>
                </a:solidFill>
              </a:rPr>
              <a:t>: What will the life-expectancy of a patient be?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ification</a:t>
            </a:r>
            <a:r>
              <a:rPr lang="en-US" dirty="0">
                <a:solidFill>
                  <a:schemeClr val="tx1"/>
                </a:solidFill>
              </a:rPr>
              <a:t>: Is this a cheater or not? </a:t>
            </a:r>
            <a:r>
              <a:rPr lang="en-US" dirty="0"/>
              <a:t>Will the stock go up or not. Is this an offensive post?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  <a:p>
            <a:r>
              <a:rPr lang="en-US" dirty="0"/>
              <a:t>Predictive modeling is in the heart of the data science revolution.</a:t>
            </a:r>
          </a:p>
          <a:p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302556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4422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3182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3890963" y="41640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5219701" y="41640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4068763" y="32734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2563814" y="32734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3130551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4244976" y="38417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3449639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4465639" y="57816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4383089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2828925" y="58023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2959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2209801" y="38592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2338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5384801" y="48466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5492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2384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4421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5546726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3186114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2679701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latin typeface="Arial" charset="0"/>
              </a:rPr>
              <a:t>&lt; </a:t>
            </a:r>
            <a:r>
              <a:rPr lang="en-US" sz="1600" dirty="0" err="1">
                <a:latin typeface="Arial" charset="0"/>
              </a:rPr>
              <a:t>80K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4625976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6477001" y="21875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295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875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6324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4876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4422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3182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3890963" y="40878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5219701" y="40878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4068763" y="31972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2563814" y="31972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3130551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4244976" y="37655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3449639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4465639" y="57054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4383089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2828925" y="57261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2959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2209801" y="37830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2338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5384801" y="47704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5492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2384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4421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5546726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3186114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2679701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4625976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3978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5334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4422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3182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3890963" y="40116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5219701" y="40116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4068763" y="31210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2563814" y="31210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3130551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4244976" y="36893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3449639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4465639" y="56292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4383089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2828925" y="56499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2959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2209801" y="37068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2338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5384801" y="46942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5492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2384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4421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5546726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3186114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2679701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4625976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500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6172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4422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3182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3890963" y="40878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5219701" y="40878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4068763" y="31972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2563814" y="31972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3130551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4244976" y="37655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3449639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4465639" y="57054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4383089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2828925" y="57261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2959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2209801" y="37830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2338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5384801" y="47704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5492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2384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4421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5546726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3186114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2679701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4625976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51200" imgH="1576440" progId="Word.Document.8">
                  <p:embed/>
                </p:oleObj>
              </mc:Choice>
              <mc:Fallback>
                <p:oleObj name="Document" r:id="rId2" imgW="4651200" imgH="1576440" progId="Word.Document.8">
                  <p:embed/>
                  <p:pic>
                    <p:nvPicPr>
                      <p:cNvPr id="896026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6019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7543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2617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4875" imgH="6279741" progId="Visio.Drawing.6">
                  <p:embed/>
                </p:oleObj>
              </mc:Choice>
              <mc:Fallback>
                <p:oleObj name="Visio" r:id="rId2" imgW="8424875" imgH="6279741" progId="Visio.Drawing.6">
                  <p:embed/>
                  <p:pic>
                    <p:nvPicPr>
                      <p:cNvPr id="922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7924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8610600" y="4740276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Goal</a:t>
            </a:r>
            <a:r>
              <a:rPr lang="en-US" dirty="0">
                <a:solidFill>
                  <a:srgbClr val="002060"/>
                </a:solidFill>
              </a:rPr>
              <a:t>: Find the tree that has low classification error in the training data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 error</a:t>
            </a:r>
            <a:r>
              <a:rPr lang="en-US" dirty="0">
                <a:solidFill>
                  <a:srgbClr val="002060"/>
                </a:solidFill>
              </a:rPr>
              <a:t>)</a:t>
            </a:r>
          </a:p>
          <a:p>
            <a:endParaRPr lang="en-US" dirty="0">
              <a:solidFill>
                <a:srgbClr val="002060"/>
              </a:solidFill>
            </a:endParaRPr>
          </a:p>
          <a:p>
            <a:r>
              <a:rPr lang="en-US" dirty="0">
                <a:solidFill>
                  <a:srgbClr val="002060"/>
                </a:solidFill>
              </a:rPr>
              <a:t>Finding the </a:t>
            </a:r>
            <a:r>
              <a:rPr lang="en-US" dirty="0">
                <a:solidFill>
                  <a:srgbClr val="FF0000"/>
                </a:solidFill>
              </a:rPr>
              <a:t>best</a:t>
            </a:r>
            <a:r>
              <a:rPr lang="en-US" dirty="0">
                <a:solidFill>
                  <a:srgbClr val="002060"/>
                </a:solidFill>
              </a:rPr>
              <a:t> decision tree (lowest training error) is </a:t>
            </a:r>
            <a:r>
              <a:rPr lang="en-US" dirty="0">
                <a:solidFill>
                  <a:srgbClr val="FF0000"/>
                </a:solidFill>
              </a:rPr>
              <a:t>NP-hard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Greedy</a:t>
            </a:r>
            <a:r>
              <a:rPr lang="en-US" dirty="0"/>
              <a:t> 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/>
              <a:t>SLIQ,SPRINT</a:t>
            </a:r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23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1" y="1714500"/>
                <a:ext cx="7200899" cy="4648200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90000"/>
                  </a:lnSpc>
                </a:pP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b="0" i="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en-US" dirty="0"/>
                  <a:t> the set of training records that reach a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endParaRPr lang="en-US" sz="2400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General Procedure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he </a:t>
                </a:r>
                <a:r>
                  <a:rPr lang="en-US" dirty="0">
                    <a:solidFill>
                      <a:srgbClr val="FF0000"/>
                    </a:solidFill>
                  </a:rPr>
                  <a:t>same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a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baseline="-25000" dirty="0">
                    <a:solidFill>
                      <a:srgbClr val="0070C0"/>
                    </a:solidFill>
                  </a:rPr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with the </a:t>
                </a:r>
                <a:r>
                  <a:rPr lang="en-US" dirty="0">
                    <a:solidFill>
                      <a:srgbClr val="FF0000"/>
                    </a:solidFill>
                  </a:rPr>
                  <a:t>same attribute values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with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ajority</a:t>
                </a:r>
                <a:r>
                  <a:rPr lang="en-US" dirty="0"/>
                  <a:t>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n </a:t>
                </a:r>
                <a:r>
                  <a:rPr lang="en-US" dirty="0">
                    <a:solidFill>
                      <a:srgbClr val="FF0000"/>
                    </a:solidFill>
                  </a:rPr>
                  <a:t>empty set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default clas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o </a:t>
                </a:r>
                <a:r>
                  <a:rPr lang="en-US" dirty="0">
                    <a:solidFill>
                      <a:srgbClr val="FF0000"/>
                    </a:solidFill>
                  </a:rPr>
                  <a:t>more than one class</a:t>
                </a:r>
                <a:r>
                  <a:rPr lang="en-US" dirty="0"/>
                  <a:t>, use an attribute test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plit</a:t>
                </a:r>
                <a:r>
                  <a:rPr lang="en-US" dirty="0"/>
                  <a:t> the data into smaller subsets. </a:t>
                </a:r>
              </a:p>
              <a:p>
                <a:pPr>
                  <a:lnSpc>
                    <a:spcPct val="90000"/>
                  </a:lnSpc>
                </a:pPr>
                <a:endParaRPr lang="en-US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Recursively apply the procedure to each subset.</a:t>
                </a:r>
              </a:p>
            </p:txBody>
          </p:sp>
        </mc:Choice>
        <mc:Fallback xmlns="">
          <p:sp>
            <p:nvSpPr>
              <p:cNvPr id="901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1" y="1714500"/>
                <a:ext cx="7200899" cy="4648200"/>
              </a:xfrm>
              <a:blipFill>
                <a:blip r:embed="rId2"/>
                <a:stretch>
                  <a:fillRect l="-762" t="-2490" r="-3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586004"/>
              </p:ext>
            </p:extLst>
          </p:nvPr>
        </p:nvGraphicFramePr>
        <p:xfrm>
          <a:off x="8305800" y="1722436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15994" imgH="5778378" progId="Word.Document.8">
                  <p:embed/>
                </p:oleObj>
              </mc:Choice>
              <mc:Fallback>
                <p:oleObj name="Document" r:id="rId3" imgW="5415994" imgH="5778378" progId="Word.Document.8">
                  <p:embed/>
                  <p:pic>
                    <p:nvPicPr>
                      <p:cNvPr id="901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1722436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9067800" y="5349326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8648700" y="6124774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9791700" y="6124774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9944100" y="6124774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9639300" y="5027811"/>
            <a:ext cx="304800" cy="334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36" name="Text Box 16"/>
              <p:cNvSpPr txBox="1">
                <a:spLocks noChangeArrowheads="1"/>
              </p:cNvSpPr>
              <p:nvPr/>
            </p:nvSpPr>
            <p:spPr bwMode="auto">
              <a:xfrm>
                <a:off x="9867900" y="4829375"/>
                <a:ext cx="6096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dirty="0">
                          <a:solidFill>
                            <a:srgbClr val="0070C0"/>
                          </a:solidFill>
                          <a:latin typeface="Cambria Math"/>
                        </a:rPr>
                        <m:t>𝐷</m:t>
                      </m:r>
                      <m:r>
                        <a:rPr lang="en-US" sz="2000" i="1" baseline="-25000" dirty="0" err="1">
                          <a:solidFill>
                            <a:srgbClr val="0070C0"/>
                          </a:solidFill>
                          <a:latin typeface="Cambria Math"/>
                        </a:rPr>
                        <m:t>𝑡</m:t>
                      </m:r>
                    </m:oMath>
                  </m:oMathPara>
                </a14:m>
                <a:endParaRPr lang="en-US" sz="2000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01136" name="Text 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867900" y="4829375"/>
                <a:ext cx="609600" cy="39687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9486900" y="551517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2008188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Times New Roman" charset="0"/>
              </a:rPr>
              <a:t>Don’t </a:t>
            </a:r>
          </a:p>
          <a:p>
            <a:pPr algn="ctr"/>
            <a:r>
              <a:rPr lang="en-US">
                <a:latin typeface="Times New Roman" charset="0"/>
              </a:rPr>
              <a:t>Cheat</a:t>
            </a:r>
            <a:endParaRPr lang="en-US" sz="240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2693988" y="1506538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49" y="2849"/>
                <a:ext cx="35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41" y="2849"/>
                <a:ext cx="30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4370388" y="3411538"/>
            <a:ext cx="3395663" cy="3294063"/>
            <a:chOff x="1536" y="1920"/>
            <a:chExt cx="2139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782" y="1920"/>
              <a:ext cx="1893" cy="2075"/>
              <a:chOff x="3798" y="1824"/>
              <a:chExt cx="1893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Refund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53" y="2042"/>
                <a:ext cx="35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46" y="2042"/>
                <a:ext cx="30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>
                    <a:latin typeface="Times New Roman" charset="0"/>
                  </a:rPr>
                  <a:t>Status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14" y="2580"/>
                <a:ext cx="690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082" y="2668"/>
                <a:ext cx="60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798" y="3340"/>
                <a:ext cx="50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653" y="3340"/>
                <a:ext cx="585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1779587" y="3152775"/>
            <a:ext cx="2724150" cy="2620962"/>
            <a:chOff x="48" y="1757"/>
            <a:chExt cx="1716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716" cy="1440"/>
              <a:chOff x="2016" y="1824"/>
              <a:chExt cx="1716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latin typeface="Times New Roman" charset="0"/>
                    </a:rPr>
                    <a:t>Refund</a:t>
                  </a:r>
                  <a:endParaRPr lang="en-US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085" y="2186"/>
                  <a:ext cx="353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78" y="2186"/>
                  <a:ext cx="302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46" y="2724"/>
                  <a:ext cx="690" cy="4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23" y="2668"/>
                <a:ext cx="60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7180490" y="381794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5040" imgH="5781600" progId="Word.Document.8">
                  <p:embed/>
                </p:oleObj>
              </mc:Choice>
              <mc:Fallback>
                <p:oleObj name="Document" r:id="rId2" imgW="5405040" imgH="5781600" progId="Word.Document.8">
                  <p:embed/>
                  <p:pic>
                    <p:nvPicPr>
                      <p:cNvPr id="900149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80490" y="381794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25966"/>
              </p:ext>
            </p:extLst>
          </p:nvPr>
        </p:nvGraphicFramePr>
        <p:xfrm>
          <a:off x="7176508" y="377031"/>
          <a:ext cx="3387725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07281" imgH="5772509" progId="Word.Document.8">
                  <p:embed/>
                </p:oleObj>
              </mc:Choice>
              <mc:Fallback>
                <p:oleObj name="Document" r:id="rId4" imgW="5407281" imgH="5772509" progId="Word.Document.8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76508" y="377031"/>
                        <a:ext cx="3387725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94080"/>
              </p:ext>
            </p:extLst>
          </p:nvPr>
        </p:nvGraphicFramePr>
        <p:xfrm>
          <a:off x="7162801" y="384176"/>
          <a:ext cx="3462985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407281" imgH="5772509" progId="Word.Document.8">
                  <p:embed/>
                </p:oleObj>
              </mc:Choice>
              <mc:Fallback>
                <p:oleObj name="Document" r:id="rId6" imgW="5407281" imgH="5772509" progId="Word.Document.8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62801" y="384176"/>
                        <a:ext cx="3462985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7086600" y="1870076"/>
            <a:ext cx="3505200" cy="21685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964362" y="2768600"/>
            <a:ext cx="3627438" cy="132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  <p:bldP spid="4" grpId="0" animBg="1"/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9601200" cy="52578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None/>
              <a:defRPr/>
            </a:pPr>
            <a:r>
              <a:rPr lang="en-US" sz="2000" b="1" dirty="0" err="1">
                <a:solidFill>
                  <a:srgbClr val="0070C0"/>
                </a:solidFill>
              </a:rPr>
              <a:t>GenDecTree</a:t>
            </a:r>
            <a:r>
              <a:rPr lang="en-US" sz="2000" dirty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Features </a:t>
            </a:r>
            <a:r>
              <a:rPr lang="en-US" sz="2000" b="1" dirty="0">
                <a:solidFill>
                  <a:schemeClr val="accent2"/>
                </a:solidFill>
              </a:rPr>
              <a:t>F</a:t>
            </a:r>
            <a:r>
              <a:rPr lang="en-US" sz="2000" dirty="0"/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/>
              <a:t>If </a:t>
            </a:r>
            <a:r>
              <a:rPr lang="en-US" sz="2000" b="1" dirty="0" err="1">
                <a:solidFill>
                  <a:srgbClr val="FF0000"/>
                </a:solidFill>
              </a:rPr>
              <a:t>stopping_condition</a:t>
            </a:r>
            <a:r>
              <a:rPr lang="en-US" sz="2000" b="1" dirty="0"/>
              <a:t>(</a:t>
            </a:r>
            <a:r>
              <a:rPr lang="en-US" sz="2000" b="1" dirty="0">
                <a:solidFill>
                  <a:schemeClr val="accent2"/>
                </a:solidFill>
              </a:rPr>
              <a:t>S,F</a:t>
            </a:r>
            <a:r>
              <a:rPr lang="en-US" sz="2000" b="1" dirty="0"/>
              <a:t>) </a:t>
            </a:r>
            <a:r>
              <a:rPr lang="en-US" sz="2000" dirty="0"/>
              <a:t>= true </a:t>
            </a:r>
            <a:r>
              <a:rPr lang="en-US" sz="2000" b="1" dirty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leaf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dirty="0" err="1">
                <a:solidFill>
                  <a:srgbClr val="0070C0"/>
                </a:solidFill>
                <a:sym typeface="Symbol" pitchFamily="18" charset="2"/>
              </a:rPr>
              <a:t>createNode</a:t>
            </a:r>
            <a:r>
              <a:rPr lang="en-US" sz="1800" b="1" dirty="0">
                <a:solidFill>
                  <a:srgbClr val="0070C0"/>
                </a:solidFill>
                <a:sym typeface="Symbol" pitchFamily="18" charset="2"/>
              </a:rPr>
              <a:t>()</a:t>
            </a:r>
            <a:endParaRPr lang="en-US" sz="1800" dirty="0">
              <a:solidFill>
                <a:srgbClr val="0070C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>
                <a:sym typeface="Symbol" pitchFamily="18" charset="2"/>
              </a:rPr>
              <a:t>leaf.label</a:t>
            </a:r>
            <a:r>
              <a:rPr lang="en-US" sz="1800" b="1" dirty="0">
                <a:sym typeface="Symbol" pitchFamily="18" charset="2"/>
              </a:rPr>
              <a:t>= </a:t>
            </a:r>
            <a:r>
              <a:rPr lang="en-US" sz="1800" b="1" dirty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return leaf</a:t>
            </a:r>
            <a:r>
              <a:rPr lang="en-US" sz="1800" dirty="0">
                <a:sym typeface="Symbol" pitchFamily="18" charset="2"/>
              </a:rPr>
              <a:t> </a:t>
            </a:r>
            <a:r>
              <a:rPr lang="en-US" sz="1800" b="1" dirty="0">
                <a:sym typeface="Wingdings" pitchFamily="2" charset="2"/>
              </a:rPr>
              <a:t> </a:t>
            </a:r>
            <a:r>
              <a:rPr lang="en-US" sz="1200" b="1" dirty="0"/>
              <a:t> 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/>
              <a:t>root =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0070C0"/>
                </a:solidFill>
              </a:rPr>
              <a:t>createNode</a:t>
            </a:r>
            <a:r>
              <a:rPr lang="en-US" sz="2000" b="1" dirty="0">
                <a:solidFill>
                  <a:srgbClr val="0070C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/>
              <a:t>root.test_condition</a:t>
            </a:r>
            <a:r>
              <a:rPr lang="en-US" sz="2000" b="1" dirty="0"/>
              <a:t> = </a:t>
            </a:r>
            <a:r>
              <a:rPr lang="en-US" sz="2000" b="1" dirty="0" err="1">
                <a:solidFill>
                  <a:srgbClr val="FF0000"/>
                </a:solidFill>
              </a:rPr>
              <a:t>findBestSplit</a:t>
            </a:r>
            <a:r>
              <a:rPr lang="en-US" sz="2000" b="1" dirty="0">
                <a:solidFill>
                  <a:srgbClr val="FF0000"/>
                </a:solidFill>
              </a:rPr>
              <a:t>(</a:t>
            </a:r>
            <a:r>
              <a:rPr lang="en-US" sz="2000" b="1" dirty="0">
                <a:solidFill>
                  <a:schemeClr val="accent2"/>
                </a:solidFill>
              </a:rPr>
              <a:t>S,F</a:t>
            </a:r>
            <a:r>
              <a:rPr lang="en-US" sz="2000" b="1" dirty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>
                <a:solidFill>
                  <a:schemeClr val="accent2"/>
                </a:solidFill>
              </a:rPr>
              <a:t>V = {v| v </a:t>
            </a:r>
            <a:r>
              <a:rPr lang="en-US" sz="2000" dirty="0"/>
              <a:t>a possible outcome of </a:t>
            </a:r>
            <a:r>
              <a:rPr lang="en-US" sz="2000" b="1" dirty="0" err="1"/>
              <a:t>root.test_condition</a:t>
            </a:r>
            <a:r>
              <a:rPr lang="en-US" sz="2000" b="1" dirty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>
                <a:sym typeface="Symbol" pitchFamily="18" charset="2"/>
              </a:rPr>
              <a:t>for</a:t>
            </a:r>
            <a:r>
              <a:rPr lang="en-US" sz="2000" dirty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>
                <a:sym typeface="Symbol" pitchFamily="18" charset="2"/>
              </a:rPr>
              <a:t>: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>
                <a:sym typeface="Symbol" pitchFamily="18" charset="2"/>
              </a:rPr>
              <a:t>root.test_condition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>
                <a:sym typeface="Symbol" pitchFamily="18" charset="2"/>
              </a:rPr>
              <a:t>)</a:t>
            </a:r>
            <a:r>
              <a:rPr lang="en-US" sz="1800" dirty="0">
                <a:sym typeface="Symbol" pitchFamily="18" charset="2"/>
              </a:rPr>
              <a:t> =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>
                <a:sym typeface="Symbol" pitchFamily="18" charset="2"/>
              </a:rPr>
              <a:t> and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>
                <a:sym typeface="Symbol" pitchFamily="18" charset="2"/>
              </a:rPr>
              <a:t>;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child = </a:t>
            </a:r>
            <a:r>
              <a:rPr lang="en-US" sz="1800" b="1" dirty="0" err="1">
                <a:solidFill>
                  <a:srgbClr val="0070C0"/>
                </a:solidFill>
              </a:rPr>
              <a:t>GenDecTree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 err="1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>
                <a:sym typeface="Symbol" pitchFamily="18" charset="2"/>
              </a:rPr>
              <a:t>) ;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>
                <a:sym typeface="Symbol" pitchFamily="18" charset="2"/>
              </a:rPr>
              <a:t>Add</a:t>
            </a:r>
            <a:r>
              <a:rPr lang="en-US" sz="1800" b="1" dirty="0">
                <a:sym typeface="Symbol" pitchFamily="18" charset="2"/>
              </a:rPr>
              <a:t> child </a:t>
            </a:r>
            <a:r>
              <a:rPr lang="en-US" sz="1800" dirty="0">
                <a:sym typeface="Symbol" pitchFamily="18" charset="2"/>
              </a:rPr>
              <a:t>as a descent of </a:t>
            </a:r>
            <a:r>
              <a:rPr lang="en-US" sz="1800" b="1" dirty="0">
                <a:sym typeface="Symbol" pitchFamily="18" charset="2"/>
              </a:rPr>
              <a:t>root </a:t>
            </a:r>
            <a:r>
              <a:rPr lang="en-US" sz="1800" dirty="0">
                <a:sym typeface="Symbol" pitchFamily="18" charset="2"/>
              </a:rPr>
              <a:t>and label the edge 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 err="1">
                <a:sym typeface="Symbol" pitchFamily="18" charset="2"/>
              </a:rPr>
              <a:t>root</a:t>
            </a:r>
            <a:r>
              <a:rPr lang="en-US" sz="1800" b="1" dirty="0" err="1">
                <a:sym typeface="Wingdings" pitchFamily="2" charset="2"/>
              </a:rPr>
              <a:t>child</a:t>
            </a:r>
            <a:r>
              <a:rPr lang="en-US" sz="1800" b="1" dirty="0">
                <a:sym typeface="Wingdings" pitchFamily="2" charset="2"/>
              </a:rPr>
              <a:t>) as </a:t>
            </a:r>
            <a:r>
              <a:rPr lang="en-US" sz="1800" b="1" dirty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sues</a:t>
            </a:r>
          </a:p>
          <a:p>
            <a:pPr lvl="1"/>
            <a:r>
              <a:rPr lang="en-US" dirty="0"/>
              <a:t>How to </a:t>
            </a:r>
            <a:r>
              <a:rPr lang="en-US" dirty="0">
                <a:solidFill>
                  <a:srgbClr val="FF0000"/>
                </a:solidFill>
              </a:rPr>
              <a:t>Classify</a:t>
            </a:r>
            <a:r>
              <a:rPr lang="en-US" dirty="0"/>
              <a:t> a leaf node</a:t>
            </a:r>
          </a:p>
          <a:p>
            <a:pPr lvl="2"/>
            <a:r>
              <a:rPr lang="en-US" dirty="0"/>
              <a:t>Assign the </a:t>
            </a:r>
            <a:r>
              <a:rPr lang="en-US" dirty="0">
                <a:solidFill>
                  <a:srgbClr val="0070C0"/>
                </a:solidFill>
              </a:rPr>
              <a:t>majority class</a:t>
            </a:r>
          </a:p>
          <a:p>
            <a:pPr lvl="2"/>
            <a:r>
              <a:rPr lang="en-US" dirty="0"/>
              <a:t>If leaf is empty, assig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fault class </a:t>
            </a:r>
            <a:r>
              <a:rPr lang="en-US" dirty="0"/>
              <a:t>– the class that has the highest popularity (overall or in the parent node).</a:t>
            </a:r>
          </a:p>
          <a:p>
            <a:pPr lvl="1"/>
            <a:r>
              <a:rPr lang="en-US" dirty="0"/>
              <a:t>Determine how to split the record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Box 18">
            <a:extLst>
              <a:ext uri="{FF2B5EF4-FFF2-40B4-BE49-F238E27FC236}">
                <a16:creationId xmlns:a16="http://schemas.microsoft.com/office/drawing/2014/main" id="{384BEA04-93EE-45A4-B5D2-607C86FBE2FD}"/>
              </a:ext>
            </a:extLst>
          </p:cNvPr>
          <p:cNvSpPr txBox="1"/>
          <p:nvPr/>
        </p:nvSpPr>
        <p:spPr>
          <a:xfrm>
            <a:off x="14695" y="3158459"/>
            <a:ext cx="1133115" cy="646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raining data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1ACCC1A-A5A7-4E77-857A-7F884B4295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ervised Learning Overview </a:t>
            </a: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A76EEBB0-C84A-4952-8367-9288A3AC6D12}"/>
              </a:ext>
            </a:extLst>
          </p:cNvPr>
          <p:cNvSpPr/>
          <p:nvPr/>
        </p:nvSpPr>
        <p:spPr>
          <a:xfrm>
            <a:off x="990600" y="1981200"/>
            <a:ext cx="2895600" cy="3715711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826159D-C49F-49AA-863D-06A1FA1DA7F8}"/>
              </a:ext>
            </a:extLst>
          </p:cNvPr>
          <p:cNvSpPr/>
          <p:nvPr/>
        </p:nvSpPr>
        <p:spPr>
          <a:xfrm>
            <a:off x="1219200" y="2286000"/>
            <a:ext cx="2362199" cy="318231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42C871AE-2599-4FA0-B07C-120288031523}"/>
              </a:ext>
            </a:extLst>
          </p:cNvPr>
          <p:cNvCxnSpPr>
            <a:cxnSpLocks/>
          </p:cNvCxnSpPr>
          <p:nvPr/>
        </p:nvCxnSpPr>
        <p:spPr>
          <a:xfrm flipH="1">
            <a:off x="1669009" y="2286001"/>
            <a:ext cx="7391" cy="31823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D4C679F-A3AF-4C97-83C9-26DFAA37C9CD}"/>
              </a:ext>
            </a:extLst>
          </p:cNvPr>
          <p:cNvCxnSpPr>
            <a:cxnSpLocks/>
          </p:cNvCxnSpPr>
          <p:nvPr/>
        </p:nvCxnSpPr>
        <p:spPr>
          <a:xfrm>
            <a:off x="2133600" y="2286001"/>
            <a:ext cx="0" cy="31823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855C574D-448F-4581-A5A5-4EC6E7599FE2}"/>
              </a:ext>
            </a:extLst>
          </p:cNvPr>
          <p:cNvCxnSpPr>
            <a:cxnSpLocks/>
          </p:cNvCxnSpPr>
          <p:nvPr/>
        </p:nvCxnSpPr>
        <p:spPr>
          <a:xfrm>
            <a:off x="2590800" y="2286001"/>
            <a:ext cx="0" cy="31823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E408C181-9C53-44FA-9DE5-4695636C2D7D}"/>
              </a:ext>
            </a:extLst>
          </p:cNvPr>
          <p:cNvCxnSpPr>
            <a:cxnSpLocks/>
          </p:cNvCxnSpPr>
          <p:nvPr/>
        </p:nvCxnSpPr>
        <p:spPr>
          <a:xfrm>
            <a:off x="3048000" y="2286001"/>
            <a:ext cx="0" cy="31823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BCDFE836-49AF-490B-BF66-BB7756BE76F5}"/>
              </a:ext>
            </a:extLst>
          </p:cNvPr>
          <p:cNvCxnSpPr>
            <a:cxnSpLocks/>
          </p:cNvCxnSpPr>
          <p:nvPr/>
        </p:nvCxnSpPr>
        <p:spPr>
          <a:xfrm>
            <a:off x="1219200" y="26670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B4E7C99A-3D0D-4E84-9782-915B9867A8B8}"/>
              </a:ext>
            </a:extLst>
          </p:cNvPr>
          <p:cNvCxnSpPr>
            <a:cxnSpLocks/>
          </p:cNvCxnSpPr>
          <p:nvPr/>
        </p:nvCxnSpPr>
        <p:spPr>
          <a:xfrm>
            <a:off x="1219200" y="31242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C07DD8E7-D33B-42B9-9DE6-321FBE805F7E}"/>
              </a:ext>
            </a:extLst>
          </p:cNvPr>
          <p:cNvCxnSpPr>
            <a:cxnSpLocks/>
          </p:cNvCxnSpPr>
          <p:nvPr/>
        </p:nvCxnSpPr>
        <p:spPr>
          <a:xfrm>
            <a:off x="1219200" y="40386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33000FDD-C040-4A31-9A6A-D319DEA22569}"/>
              </a:ext>
            </a:extLst>
          </p:cNvPr>
          <p:cNvCxnSpPr>
            <a:cxnSpLocks/>
          </p:cNvCxnSpPr>
          <p:nvPr/>
        </p:nvCxnSpPr>
        <p:spPr>
          <a:xfrm>
            <a:off x="1219200" y="44958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DFE1A183-0448-4962-8A72-082C4FC280B7}"/>
              </a:ext>
            </a:extLst>
          </p:cNvPr>
          <p:cNvCxnSpPr>
            <a:cxnSpLocks/>
          </p:cNvCxnSpPr>
          <p:nvPr/>
        </p:nvCxnSpPr>
        <p:spPr>
          <a:xfrm>
            <a:off x="1219200" y="49530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394DEA86-6EEF-4C77-AFA0-B8C6AC29C2EE}"/>
              </a:ext>
            </a:extLst>
          </p:cNvPr>
          <p:cNvCxnSpPr>
            <a:cxnSpLocks/>
          </p:cNvCxnSpPr>
          <p:nvPr/>
        </p:nvCxnSpPr>
        <p:spPr>
          <a:xfrm>
            <a:off x="1219200" y="3581401"/>
            <a:ext cx="2362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668CCC58-5128-4418-8C40-DA0D69D0151F}"/>
                  </a:ext>
                </a:extLst>
              </p:cNvPr>
              <p:cNvSpPr txBox="1"/>
              <p:nvPr/>
            </p:nvSpPr>
            <p:spPr>
              <a:xfrm>
                <a:off x="1257073" y="2267912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668CCC58-5128-4418-8C40-DA0D69D015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7073" y="2267912"/>
                <a:ext cx="489173" cy="369332"/>
              </a:xfrm>
              <a:prstGeom prst="rect">
                <a:avLst/>
              </a:prstGeom>
              <a:blipFill>
                <a:blip r:embed="rId3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980AC6EF-1F61-4C85-8F5F-3A27F30B3DF8}"/>
                  </a:ext>
                </a:extLst>
              </p:cNvPr>
              <p:cNvSpPr txBox="1"/>
              <p:nvPr/>
            </p:nvSpPr>
            <p:spPr>
              <a:xfrm>
                <a:off x="1669009" y="2267912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980AC6EF-1F61-4C85-8F5F-3A27F30B3D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009" y="2267912"/>
                <a:ext cx="489173" cy="369332"/>
              </a:xfrm>
              <a:prstGeom prst="rect">
                <a:avLst/>
              </a:prstGeom>
              <a:blipFill>
                <a:blip r:embed="rId4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2D96091D-31C4-476C-B6DF-E98735BB46DE}"/>
                  </a:ext>
                </a:extLst>
              </p:cNvPr>
              <p:cNvSpPr txBox="1"/>
              <p:nvPr/>
            </p:nvSpPr>
            <p:spPr>
              <a:xfrm>
                <a:off x="2144966" y="2253736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2D96091D-31C4-476C-B6DF-E98735BB46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4966" y="2253736"/>
                <a:ext cx="489173" cy="369332"/>
              </a:xfrm>
              <a:prstGeom prst="rect">
                <a:avLst/>
              </a:prstGeom>
              <a:blipFill>
                <a:blip r:embed="rId5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441D06C-FEAF-43AB-B500-482932C4191D}"/>
                  </a:ext>
                </a:extLst>
              </p:cNvPr>
              <p:cNvSpPr txBox="1"/>
              <p:nvPr/>
            </p:nvSpPr>
            <p:spPr>
              <a:xfrm>
                <a:off x="2590800" y="2253736"/>
                <a:ext cx="48917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441D06C-FEAF-43AB-B500-482932C419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2253736"/>
                <a:ext cx="489172" cy="369332"/>
              </a:xfrm>
              <a:prstGeom prst="rect">
                <a:avLst/>
              </a:prstGeom>
              <a:blipFill>
                <a:blip r:embed="rId6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B9BDDE24-6EC8-4458-A435-C259365C909A}"/>
                  </a:ext>
                </a:extLst>
              </p:cNvPr>
              <p:cNvSpPr txBox="1"/>
              <p:nvPr/>
            </p:nvSpPr>
            <p:spPr>
              <a:xfrm>
                <a:off x="3146932" y="2267912"/>
                <a:ext cx="3458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</m:oMath>
                  </m:oMathPara>
                </a14:m>
                <a:endParaRPr lang="en-US" b="1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B9BDDE24-6EC8-4458-A435-C259365C90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6932" y="2267912"/>
                <a:ext cx="345800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rrow: Right 46">
            <a:extLst>
              <a:ext uri="{FF2B5EF4-FFF2-40B4-BE49-F238E27FC236}">
                <a16:creationId xmlns:a16="http://schemas.microsoft.com/office/drawing/2014/main" id="{651879EF-88CF-4C5B-80AB-6CBDD18BDE68}"/>
              </a:ext>
            </a:extLst>
          </p:cNvPr>
          <p:cNvSpPr/>
          <p:nvPr/>
        </p:nvSpPr>
        <p:spPr>
          <a:xfrm>
            <a:off x="4321626" y="3019245"/>
            <a:ext cx="1600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39EADA10-E67E-4B1D-99B4-7F3012AA6382}"/>
              </a:ext>
            </a:extLst>
          </p:cNvPr>
          <p:cNvSpPr/>
          <p:nvPr/>
        </p:nvSpPr>
        <p:spPr>
          <a:xfrm>
            <a:off x="6194832" y="2577291"/>
            <a:ext cx="1524000" cy="138968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odel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629CF2DF-F006-4D67-9C5F-C0B65804BA6F}"/>
              </a:ext>
            </a:extLst>
          </p:cNvPr>
          <p:cNvSpPr txBox="1"/>
          <p:nvPr/>
        </p:nvSpPr>
        <p:spPr>
          <a:xfrm>
            <a:off x="4475385" y="2380322"/>
            <a:ext cx="13572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earning algorithm</a:t>
            </a:r>
          </a:p>
        </p:txBody>
      </p:sp>
      <p:sp>
        <p:nvSpPr>
          <p:cNvPr id="50" name="Arrow: Right 49">
            <a:extLst>
              <a:ext uri="{FF2B5EF4-FFF2-40B4-BE49-F238E27FC236}">
                <a16:creationId xmlns:a16="http://schemas.microsoft.com/office/drawing/2014/main" id="{DF671DFC-6C74-4BCB-866E-A2792F494A4F}"/>
              </a:ext>
            </a:extLst>
          </p:cNvPr>
          <p:cNvSpPr/>
          <p:nvPr/>
        </p:nvSpPr>
        <p:spPr>
          <a:xfrm>
            <a:off x="7902517" y="2950420"/>
            <a:ext cx="1600200" cy="381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: Rounded Corners 50">
            <a:extLst>
              <a:ext uri="{FF2B5EF4-FFF2-40B4-BE49-F238E27FC236}">
                <a16:creationId xmlns:a16="http://schemas.microsoft.com/office/drawing/2014/main" id="{89E506D8-4714-4952-AF64-2BD8ABAFAA78}"/>
              </a:ext>
            </a:extLst>
          </p:cNvPr>
          <p:cNvSpPr/>
          <p:nvPr/>
        </p:nvSpPr>
        <p:spPr>
          <a:xfrm>
            <a:off x="9677400" y="1640225"/>
            <a:ext cx="2286000" cy="2208948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D3F8A567-C048-4421-81C0-8E0BB13BBF51}"/>
              </a:ext>
            </a:extLst>
          </p:cNvPr>
          <p:cNvSpPr/>
          <p:nvPr/>
        </p:nvSpPr>
        <p:spPr>
          <a:xfrm>
            <a:off x="9906001" y="1945025"/>
            <a:ext cx="1828798" cy="1788776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989712DC-686F-4F6F-BC62-D142DEC062FF}"/>
              </a:ext>
            </a:extLst>
          </p:cNvPr>
          <p:cNvCxnSpPr>
            <a:cxnSpLocks/>
          </p:cNvCxnSpPr>
          <p:nvPr/>
        </p:nvCxnSpPr>
        <p:spPr>
          <a:xfrm flipH="1">
            <a:off x="10355809" y="1945024"/>
            <a:ext cx="7391" cy="1788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EFE41CA1-69C1-4562-A60C-B3977B159770}"/>
              </a:ext>
            </a:extLst>
          </p:cNvPr>
          <p:cNvCxnSpPr>
            <a:cxnSpLocks/>
            <a:endCxn id="52" idx="2"/>
          </p:cNvCxnSpPr>
          <p:nvPr/>
        </p:nvCxnSpPr>
        <p:spPr>
          <a:xfrm>
            <a:off x="10820400" y="1945024"/>
            <a:ext cx="0" cy="1788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167BDAA7-71F9-45CC-8C3B-10982825DF5C}"/>
              </a:ext>
            </a:extLst>
          </p:cNvPr>
          <p:cNvCxnSpPr>
            <a:cxnSpLocks/>
          </p:cNvCxnSpPr>
          <p:nvPr/>
        </p:nvCxnSpPr>
        <p:spPr>
          <a:xfrm>
            <a:off x="11277600" y="1945024"/>
            <a:ext cx="0" cy="178877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3BA68440-AA81-4E08-BBD8-C84952EE25C5}"/>
              </a:ext>
            </a:extLst>
          </p:cNvPr>
          <p:cNvCxnSpPr>
            <a:cxnSpLocks/>
          </p:cNvCxnSpPr>
          <p:nvPr/>
        </p:nvCxnSpPr>
        <p:spPr>
          <a:xfrm>
            <a:off x="9906000" y="2326024"/>
            <a:ext cx="182879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BB918684-80A8-4CBC-BB4B-E5E43B76B392}"/>
              </a:ext>
            </a:extLst>
          </p:cNvPr>
          <p:cNvCxnSpPr>
            <a:cxnSpLocks/>
          </p:cNvCxnSpPr>
          <p:nvPr/>
        </p:nvCxnSpPr>
        <p:spPr>
          <a:xfrm>
            <a:off x="9906000" y="2783224"/>
            <a:ext cx="182879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2BC2BDC7-9C3E-4B13-A80A-91B33E02CED1}"/>
              </a:ext>
            </a:extLst>
          </p:cNvPr>
          <p:cNvCxnSpPr>
            <a:cxnSpLocks/>
          </p:cNvCxnSpPr>
          <p:nvPr/>
        </p:nvCxnSpPr>
        <p:spPr>
          <a:xfrm>
            <a:off x="9906000" y="3240424"/>
            <a:ext cx="1828799" cy="180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EC80BF9F-4F3F-44AB-ACBD-7DD5038F95B0}"/>
                  </a:ext>
                </a:extLst>
              </p:cNvPr>
              <p:cNvSpPr txBox="1"/>
              <p:nvPr/>
            </p:nvSpPr>
            <p:spPr>
              <a:xfrm>
                <a:off x="9943873" y="1926935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EC80BF9F-4F3F-44AB-ACBD-7DD5038F95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43873" y="1926935"/>
                <a:ext cx="489173" cy="369332"/>
              </a:xfrm>
              <a:prstGeom prst="rect">
                <a:avLst/>
              </a:prstGeom>
              <a:blipFill>
                <a:blip r:embed="rId8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25251BFD-F3EC-4531-BE6A-B3569F83C2F7}"/>
                  </a:ext>
                </a:extLst>
              </p:cNvPr>
              <p:cNvSpPr txBox="1"/>
              <p:nvPr/>
            </p:nvSpPr>
            <p:spPr>
              <a:xfrm>
                <a:off x="10355809" y="1926935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25251BFD-F3EC-4531-BE6A-B3569F83C2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55809" y="1926935"/>
                <a:ext cx="489173" cy="369332"/>
              </a:xfrm>
              <a:prstGeom prst="rect">
                <a:avLst/>
              </a:prstGeom>
              <a:blipFill>
                <a:blip r:embed="rId9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434904E4-FB2B-4870-8170-E012F6185469}"/>
                  </a:ext>
                </a:extLst>
              </p:cNvPr>
              <p:cNvSpPr txBox="1"/>
              <p:nvPr/>
            </p:nvSpPr>
            <p:spPr>
              <a:xfrm>
                <a:off x="10831766" y="1912759"/>
                <a:ext cx="48917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434904E4-FB2B-4870-8170-E012F61854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31766" y="1912759"/>
                <a:ext cx="489173" cy="369332"/>
              </a:xfrm>
              <a:prstGeom prst="rect">
                <a:avLst/>
              </a:prstGeom>
              <a:blipFill>
                <a:blip r:embed="rId10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E69D2D94-F1BD-4FAF-AA9C-C932B3B6265A}"/>
                  </a:ext>
                </a:extLst>
              </p:cNvPr>
              <p:cNvSpPr txBox="1"/>
              <p:nvPr/>
            </p:nvSpPr>
            <p:spPr>
              <a:xfrm>
                <a:off x="11277600" y="1912759"/>
                <a:ext cx="48917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E69D2D94-F1BD-4FAF-AA9C-C932B3B626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77600" y="1912759"/>
                <a:ext cx="489172" cy="369332"/>
              </a:xfrm>
              <a:prstGeom prst="rect">
                <a:avLst/>
              </a:prstGeom>
              <a:blipFill>
                <a:blip r:embed="rId11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8" name="TextBox 77">
            <a:extLst>
              <a:ext uri="{FF2B5EF4-FFF2-40B4-BE49-F238E27FC236}">
                <a16:creationId xmlns:a16="http://schemas.microsoft.com/office/drawing/2014/main" id="{520BCB25-3120-4355-9E52-3EB6934BDF86}"/>
              </a:ext>
            </a:extLst>
          </p:cNvPr>
          <p:cNvSpPr txBox="1"/>
          <p:nvPr/>
        </p:nvSpPr>
        <p:spPr>
          <a:xfrm>
            <a:off x="8070893" y="3526580"/>
            <a:ext cx="1357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y</a:t>
            </a:r>
          </a:p>
        </p:txBody>
      </p:sp>
      <p:sp>
        <p:nvSpPr>
          <p:cNvPr id="79" name="Arrow: Right 78">
            <a:extLst>
              <a:ext uri="{FF2B5EF4-FFF2-40B4-BE49-F238E27FC236}">
                <a16:creationId xmlns:a16="http://schemas.microsoft.com/office/drawing/2014/main" id="{C98000B5-0D34-4FC6-B071-854D8B9C8F2D}"/>
              </a:ext>
            </a:extLst>
          </p:cNvPr>
          <p:cNvSpPr/>
          <p:nvPr/>
        </p:nvSpPr>
        <p:spPr>
          <a:xfrm rot="5400000">
            <a:off x="10299497" y="4261609"/>
            <a:ext cx="1194206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73B240E8-2ECF-437E-ADA0-2282780FEF00}"/>
              </a:ext>
            </a:extLst>
          </p:cNvPr>
          <p:cNvSpPr txBox="1"/>
          <p:nvPr/>
        </p:nvSpPr>
        <p:spPr>
          <a:xfrm>
            <a:off x="9805457" y="4308938"/>
            <a:ext cx="944059" cy="380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dict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52853B29-FF36-4624-A95A-230DC236BC41}"/>
              </a:ext>
            </a:extLst>
          </p:cNvPr>
          <p:cNvSpPr/>
          <p:nvPr/>
        </p:nvSpPr>
        <p:spPr>
          <a:xfrm>
            <a:off x="10694580" y="5149702"/>
            <a:ext cx="457200" cy="146161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3" name="Straight Connector 82">
            <a:extLst>
              <a:ext uri="{FF2B5EF4-FFF2-40B4-BE49-F238E27FC236}">
                <a16:creationId xmlns:a16="http://schemas.microsoft.com/office/drawing/2014/main" id="{36DCDB67-63EE-4E1D-91AA-DD97CCEBDEEE}"/>
              </a:ext>
            </a:extLst>
          </p:cNvPr>
          <p:cNvCxnSpPr/>
          <p:nvPr/>
        </p:nvCxnSpPr>
        <p:spPr>
          <a:xfrm>
            <a:off x="10694580" y="5486401"/>
            <a:ext cx="457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>
            <a:extLst>
              <a:ext uri="{FF2B5EF4-FFF2-40B4-BE49-F238E27FC236}">
                <a16:creationId xmlns:a16="http://schemas.microsoft.com/office/drawing/2014/main" id="{26E803CB-B4F1-4CDF-8ADD-6BB90333A1F2}"/>
              </a:ext>
            </a:extLst>
          </p:cNvPr>
          <p:cNvCxnSpPr/>
          <p:nvPr/>
        </p:nvCxnSpPr>
        <p:spPr>
          <a:xfrm>
            <a:off x="10694580" y="5925512"/>
            <a:ext cx="457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E28B27B2-130A-4C2F-BC80-6F8C2ADACC38}"/>
              </a:ext>
            </a:extLst>
          </p:cNvPr>
          <p:cNvCxnSpPr/>
          <p:nvPr/>
        </p:nvCxnSpPr>
        <p:spPr>
          <a:xfrm>
            <a:off x="10704986" y="6306512"/>
            <a:ext cx="457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FE0A4483-D8B7-4950-A906-CB03FC14572E}"/>
                  </a:ext>
                </a:extLst>
              </p:cNvPr>
              <p:cNvSpPr txBox="1"/>
              <p:nvPr/>
            </p:nvSpPr>
            <p:spPr>
              <a:xfrm>
                <a:off x="10723700" y="5129047"/>
                <a:ext cx="34580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𝒕</m:t>
                      </m:r>
                    </m:oMath>
                  </m:oMathPara>
                </a14:m>
                <a:endParaRPr lang="en-US" b="1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FE0A4483-D8B7-4950-A906-CB03FC1457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23700" y="5129047"/>
                <a:ext cx="345800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33A98A95-8059-4F33-A654-3BA69C46F211}"/>
              </a:ext>
            </a:extLst>
          </p:cNvPr>
          <p:cNvSpPr/>
          <p:nvPr/>
        </p:nvSpPr>
        <p:spPr>
          <a:xfrm>
            <a:off x="1172391" y="2688636"/>
            <a:ext cx="2409008" cy="1807164"/>
          </a:xfrm>
          <a:prstGeom prst="roundRect">
            <a:avLst/>
          </a:prstGeom>
          <a:noFill/>
          <a:ln w="57150"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: Rounded Corners 55">
            <a:extLst>
              <a:ext uri="{FF2B5EF4-FFF2-40B4-BE49-F238E27FC236}">
                <a16:creationId xmlns:a16="http://schemas.microsoft.com/office/drawing/2014/main" id="{263BFD6D-7481-4598-9B2E-91C13CB5CC72}"/>
              </a:ext>
            </a:extLst>
          </p:cNvPr>
          <p:cNvSpPr/>
          <p:nvPr/>
        </p:nvSpPr>
        <p:spPr>
          <a:xfrm>
            <a:off x="1195795" y="4517435"/>
            <a:ext cx="2409008" cy="950875"/>
          </a:xfrm>
          <a:prstGeom prst="roundRect">
            <a:avLst/>
          </a:prstGeom>
          <a:noFill/>
          <a:ln w="57150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Arrow: Bent-Up 17">
            <a:extLst>
              <a:ext uri="{FF2B5EF4-FFF2-40B4-BE49-F238E27FC236}">
                <a16:creationId xmlns:a16="http://schemas.microsoft.com/office/drawing/2014/main" id="{F95AF724-F2D1-49E0-80C2-36499973B6FA}"/>
              </a:ext>
            </a:extLst>
          </p:cNvPr>
          <p:cNvSpPr/>
          <p:nvPr/>
        </p:nvSpPr>
        <p:spPr>
          <a:xfrm rot="5400000" flipV="1">
            <a:off x="5116772" y="3265228"/>
            <a:ext cx="882502" cy="2886446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144AFDBC-800E-4553-924A-63A5EDCB6AC9}"/>
              </a:ext>
            </a:extLst>
          </p:cNvPr>
          <p:cNvSpPr txBox="1"/>
          <p:nvPr/>
        </p:nvSpPr>
        <p:spPr>
          <a:xfrm>
            <a:off x="4691104" y="5087312"/>
            <a:ext cx="1357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valuate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118C8385-C90D-4DE6-B349-1BB84A6433E0}"/>
              </a:ext>
            </a:extLst>
          </p:cNvPr>
          <p:cNvSpPr txBox="1"/>
          <p:nvPr/>
        </p:nvSpPr>
        <p:spPr>
          <a:xfrm>
            <a:off x="4669749" y="3407552"/>
            <a:ext cx="1357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rai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8C25462-1D9D-4336-8D31-F3023CE2C01F}"/>
              </a:ext>
            </a:extLst>
          </p:cNvPr>
          <p:cNvSpPr txBox="1"/>
          <p:nvPr/>
        </p:nvSpPr>
        <p:spPr>
          <a:xfrm>
            <a:off x="89925" y="4625647"/>
            <a:ext cx="876094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est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7E57502-529E-4404-9958-3DAC556560C2}"/>
                  </a:ext>
                </a:extLst>
              </p:cNvPr>
              <p:cNvSpPr txBox="1"/>
              <p:nvPr/>
            </p:nvSpPr>
            <p:spPr>
              <a:xfrm>
                <a:off x="4038600" y="5850532"/>
                <a:ext cx="5997459" cy="646331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A </a:t>
                </a:r>
                <a:r>
                  <a:rPr lang="en-US" b="1" dirty="0"/>
                  <a:t>model</a:t>
                </a:r>
                <a:r>
                  <a:rPr lang="en-US" dirty="0"/>
                  <a:t> is </a:t>
                </a:r>
                <a:r>
                  <a:rPr lang="en-US" dirty="0">
                    <a:solidFill>
                      <a:schemeClr val="tx1"/>
                    </a:solidFill>
                  </a:rPr>
                  <a:t>a </a:t>
                </a:r>
                <a:r>
                  <a:rPr lang="en-US" b="1" dirty="0">
                    <a:solidFill>
                      <a:schemeClr val="tx1"/>
                    </a:solidFill>
                  </a:rPr>
                  <a:t>function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/>
                  <a:t>that takes as input the feature vector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𝒇</m:t>
                    </m:r>
                  </m:oMath>
                </a14:m>
                <a:r>
                  <a:rPr lang="en-US" dirty="0"/>
                  <a:t> and outputs a value for the target variable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endParaRPr lang="en-US" b="1" dirty="0"/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7E57502-529E-4404-9958-3DAC556560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0" y="5850532"/>
                <a:ext cx="5997459" cy="646331"/>
              </a:xfrm>
              <a:prstGeom prst="rect">
                <a:avLst/>
              </a:prstGeom>
              <a:blipFill>
                <a:blip r:embed="rId13"/>
                <a:stretch>
                  <a:fillRect l="-916" t="-5660" b="-1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35380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4" grpId="0" animBg="1"/>
      <p:bldP spid="56" grpId="0" animBg="1"/>
      <p:bldP spid="18" grpId="0" animBg="1"/>
      <p:bldP spid="59" grpId="0"/>
      <p:bldP spid="2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88988" y="459245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idx="1"/>
          </p:nvPr>
        </p:nvSpPr>
        <p:spPr>
          <a:xfrm>
            <a:off x="788988" y="1371600"/>
            <a:ext cx="10412412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4419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CarTyp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7173913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CarTyp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dirty="0"/>
                <a:t>{Family, </a:t>
              </a:r>
              <a:br>
                <a:rPr lang="en-US" sz="1600" dirty="0"/>
              </a:br>
              <a:r>
                <a:rPr lang="en-US" sz="160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2242458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err="1">
                  <a:latin typeface="Times New Roman" charset="0"/>
                </a:rPr>
                <a:t>CarType</a:t>
              </a:r>
              <a:endParaRPr lang="en-US" sz="240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5755822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381000" y="411733"/>
            <a:ext cx="9829006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sp>
        <p:nvSpPr>
          <p:cNvPr id="836638" name="Rectangle 30"/>
          <p:cNvSpPr>
            <a:spLocks noGrp="1" noChangeArrowheads="1"/>
          </p:cNvSpPr>
          <p:nvPr>
            <p:ph idx="1"/>
          </p:nvPr>
        </p:nvSpPr>
        <p:spPr>
          <a:xfrm>
            <a:off x="228600" y="1371600"/>
            <a:ext cx="10210800" cy="5257800"/>
          </a:xfrm>
          <a:noFill/>
          <a:ln/>
        </p:spPr>
        <p:txBody>
          <a:bodyPr>
            <a:normAutofit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 – </a:t>
            </a:r>
            <a:r>
              <a:rPr lang="en-US" dirty="0">
                <a:solidFill>
                  <a:srgbClr val="0070C0"/>
                </a:solidFill>
              </a:rPr>
              <a:t>respects the order</a:t>
            </a:r>
            <a:r>
              <a:rPr lang="en-US" dirty="0"/>
              <a:t>. Need 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4461226" y="212097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7066918" y="43815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Medium, </a:t>
              </a:r>
              <a:br>
                <a:rPr lang="en-US" sz="1600"/>
              </a:br>
              <a:r>
                <a:rPr lang="en-US" sz="160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2274994" y="4443412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5791201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5813426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9829800" cy="914400"/>
          </a:xfrm>
        </p:spPr>
        <p:txBody>
          <a:bodyPr>
            <a:normAutofit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bucketing, equal frequency bucketing (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computationally 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2262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38667" imgH="3684287" progId="Visio.Drawing.6">
                  <p:embed/>
                </p:oleObj>
              </mc:Choice>
              <mc:Fallback>
                <p:oleObj name="Visio" r:id="rId2" imgW="8538667" imgH="3684287" progId="Visio.Drawing.6">
                  <p:embed/>
                  <p:pic>
                    <p:nvPicPr>
                      <p:cNvPr id="903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1905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38614" imgH="2239584" progId="Visio.Drawing.6">
                  <p:embed/>
                </p:oleObj>
              </mc:Choice>
              <mc:Fallback>
                <p:oleObj name="Visio" r:id="rId2" imgW="9538614" imgH="2239584" progId="Visio.Drawing.6">
                  <p:embed/>
                  <p:pic>
                    <p:nvPicPr>
                      <p:cNvPr id="9082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3810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efore Splitting: 10 records of class 0,</a:t>
            </a:r>
            <a:br>
              <a:rPr lang="en-US"/>
            </a:br>
            <a:r>
              <a:rPr lang="en-US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3505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37338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5371" imgH="585812" progId="Visio.Drawing.6">
                  <p:embed/>
                </p:oleObj>
              </mc:Choice>
              <mc:Fallback>
                <p:oleObj name="Visio" r:id="rId2" imgW="655371" imgH="585812" progId="Visio.Drawing.6">
                  <p:embed/>
                  <p:pic>
                    <p:nvPicPr>
                      <p:cNvPr id="9123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10972800" cy="48768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/>
              <a:t>Creation of nodes 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is preferred</a:t>
            </a:r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deas?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72148557"/>
              </p:ext>
            </p:extLst>
          </p:nvPr>
        </p:nvGraphicFramePr>
        <p:xfrm>
          <a:off x="6781800" y="3581400"/>
          <a:ext cx="912812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55371" imgH="585812" progId="Visio.Drawing.6">
                  <p:embed/>
                </p:oleObj>
              </mc:Choice>
              <mc:Fallback>
                <p:oleObj name="Visio" r:id="rId4" imgW="655371" imgH="585812" progId="Visio.Drawing.6">
                  <p:embed/>
                  <p:pic>
                    <p:nvPicPr>
                      <p:cNvPr id="91239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581400"/>
                        <a:ext cx="912812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2895600" y="45720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6705600" y="45720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Homogeneous,</a:t>
            </a:r>
          </a:p>
          <a:p>
            <a:pPr>
              <a:spcBef>
                <a:spcPct val="50000"/>
              </a:spcBef>
            </a:pPr>
            <a:r>
              <a:rPr lang="en-US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ing Node Impur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8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/>
                  <a:t>We are at a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/>
                  <a:t> and the samples belong to classes </a:t>
                </a:r>
                <a14:m>
                  <m:oMath xmlns:m="http://schemas.openxmlformats.org/officeDocument/2006/math"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{1,…,</m:t>
                    </m:r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US" dirty="0"/>
                  <a:t>fraction of records associated with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/>
                  <a:t> belonging to class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endParaRPr lang="en-US" b="1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dirty="0">
                    <a:solidFill>
                      <a:srgbClr val="FF0000"/>
                    </a:solidFill>
                  </a:rPr>
                  <a:t>Impurity measure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func>
                            <m:func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/>
                  <a:t>Used in ID3 and C4.5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𝐺𝑖𝑛𝑖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𝐶𝑙𝑎𝑠𝑠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𝑖𝑓𝑖𝑐𝑎𝑡𝑖𝑜𝑛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1−</m:t>
                      </m:r>
                      <m:func>
                        <m:func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:endParaRPr lang="en-US" b="0" dirty="0"/>
              </a:p>
              <a:p>
                <a:pPr lvl="1"/>
                <a:r>
                  <a:rPr lang="en-US" dirty="0"/>
                  <a:t>Used in CART, SLIQ, SPRINT.</a:t>
                </a:r>
              </a:p>
              <a:p>
                <a:endParaRPr lang="en-US" b="1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3078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11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F32ED-4499-4037-846D-100AE1DE312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rmAutofit/>
          </a:bodyPr>
          <a:lstStyle/>
          <a:p>
            <a:r>
              <a:rPr lang="en-US" dirty="0"/>
              <a:t>Expressiveness</a:t>
            </a:r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BD6ED418-0774-4496-9742-878160D1479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1345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F3013C6-00C9-4A02-ABCB-ABDE41A6C2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1669478-7DC1-4B1E-9EC8-4A8D1FCC81A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27921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ve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lassifier defines a </a:t>
            </a:r>
            <a:r>
              <a:rPr lang="en-US" dirty="0">
                <a:solidFill>
                  <a:srgbClr val="0070C0"/>
                </a:solidFill>
              </a:rPr>
              <a:t>function</a:t>
            </a:r>
            <a:r>
              <a:rPr lang="en-US" dirty="0"/>
              <a:t> that discriminates between two (or more) classes.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/>
              <a:t> of a classifier is the </a:t>
            </a:r>
            <a:r>
              <a:rPr lang="en-US" dirty="0">
                <a:solidFill>
                  <a:srgbClr val="0070C0"/>
                </a:solidFill>
              </a:rPr>
              <a:t>class of functions</a:t>
            </a:r>
            <a:r>
              <a:rPr lang="en-US" dirty="0"/>
              <a:t> that it can model, and the kind of data that it c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r>
              <a:rPr lang="en-US" dirty="0"/>
              <a:t>When we have </a:t>
            </a:r>
            <a:r>
              <a:rPr lang="en-US" dirty="0">
                <a:solidFill>
                  <a:srgbClr val="0070C0"/>
                </a:solidFill>
              </a:rPr>
              <a:t>discrete</a:t>
            </a:r>
            <a:r>
              <a:rPr lang="en-US" dirty="0"/>
              <a:t> (or binary) values, we are interested in the class of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/>
              <a:t>that can be modeled</a:t>
            </a:r>
          </a:p>
          <a:p>
            <a:r>
              <a:rPr lang="en-US" dirty="0"/>
              <a:t>When the data-points are real vectors we talk about the </a:t>
            </a:r>
            <a:r>
              <a:rPr lang="en-US" dirty="0">
                <a:solidFill>
                  <a:srgbClr val="0070C0"/>
                </a:solidFill>
              </a:rPr>
              <a:t>decision boundary </a:t>
            </a:r>
            <a:r>
              <a:rPr lang="en-US" dirty="0"/>
              <a:t>that the classifier can model</a:t>
            </a:r>
          </a:p>
          <a:p>
            <a:pPr lvl="1"/>
            <a:r>
              <a:rPr lang="en-US" dirty="0"/>
              <a:t>The decision boundary is the (multi-dimensional) surface defined by the function of the classifier that separates the YES and NO decisions</a:t>
            </a:r>
          </a:p>
        </p:txBody>
      </p:sp>
    </p:spTree>
    <p:extLst>
      <p:ext uri="{BB962C8B-B14F-4D97-AF65-F5344CB8AC3E}">
        <p14:creationId xmlns:p14="http://schemas.microsoft.com/office/powerpoint/2010/main" val="151866134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Boundary for Decision Trees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81200" y="1490663"/>
          <a:ext cx="8318500" cy="357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908491" imgH="3827261" progId="Visio.Drawing.6">
                  <p:embed/>
                </p:oleObj>
              </mc:Choice>
              <mc:Fallback>
                <p:oleObj name="Visio" r:id="rId2" imgW="8908491" imgH="3827261" progId="Visio.Drawing.6">
                  <p:embed/>
                  <p:pic>
                    <p:nvPicPr>
                      <p:cNvPr id="9584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90663"/>
                        <a:ext cx="8318500" cy="357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296CBEEB-1497-4175-B02E-F4F642F500CE}"/>
              </a:ext>
            </a:extLst>
          </p:cNvPr>
          <p:cNvSpPr txBox="1"/>
          <p:nvPr/>
        </p:nvSpPr>
        <p:spPr>
          <a:xfrm>
            <a:off x="152400" y="4953000"/>
            <a:ext cx="1178051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Consider a decision tree on real data where the test conditions involve </a:t>
            </a:r>
            <a:r>
              <a:rPr lang="en-US" sz="2000" dirty="0">
                <a:solidFill>
                  <a:srgbClr val="FF0000"/>
                </a:solidFill>
              </a:rPr>
              <a:t>a single attribute </a:t>
            </a:r>
            <a:r>
              <a:rPr lang="en-US" sz="2000" dirty="0"/>
              <a:t>at a time, and a </a:t>
            </a:r>
            <a:r>
              <a:rPr lang="en-US" sz="2000" dirty="0">
                <a:solidFill>
                  <a:srgbClr val="FF0000"/>
                </a:solidFill>
              </a:rPr>
              <a:t>Yes/No question</a:t>
            </a: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Each test defines a line </a:t>
            </a:r>
            <a:r>
              <a:rPr lang="en-US" sz="2000" dirty="0">
                <a:solidFill>
                  <a:srgbClr val="FF0000"/>
                </a:solidFill>
              </a:rPr>
              <a:t>parallel to an axis </a:t>
            </a:r>
            <a:r>
              <a:rPr lang="en-US" sz="2000" dirty="0"/>
              <a:t>(the one corresponding to the test attribute)</a:t>
            </a:r>
            <a:endParaRPr lang="en-US" sz="2000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/>
              <a:t>The decision boundary is a collection of lines parallel to the axes</a:t>
            </a:r>
          </a:p>
        </p:txBody>
      </p:sp>
    </p:spTree>
    <p:extLst>
      <p:ext uri="{BB962C8B-B14F-4D97-AF65-F5344CB8AC3E}">
        <p14:creationId xmlns:p14="http://schemas.microsoft.com/office/powerpoint/2010/main" val="29541686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0966" y="685800"/>
            <a:ext cx="10275633" cy="10668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Limitations of single attribute-based decision boundaries</a:t>
            </a:r>
          </a:p>
        </p:txBody>
      </p:sp>
      <p:sp>
        <p:nvSpPr>
          <p:cNvPr id="65538" name="TextBox 6">
            <a:extLst>
              <a:ext uri="{FF2B5EF4-FFF2-40B4-BE49-F238E27FC236}">
                <a16:creationId xmlns:a16="http://schemas.microsoft.com/office/drawing/2014/main" id="{E95BB08C-0E14-45E2-AC8C-BC881E1B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464647"/>
            <a:ext cx="5045689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Both</a:t>
            </a:r>
            <a:r>
              <a:rPr lang="en-US" altLang="en-US" sz="2000" dirty="0">
                <a:solidFill>
                  <a:srgbClr val="0070C0"/>
                </a:solidFill>
              </a:rPr>
              <a:t> positive (+)</a:t>
            </a:r>
            <a:r>
              <a:rPr lang="en-US" altLang="en-US" sz="2000" dirty="0"/>
              <a:t> and </a:t>
            </a:r>
            <a:r>
              <a:rPr lang="en-US" altLang="en-US" sz="2000" dirty="0">
                <a:solidFill>
                  <a:srgbClr val="FF0000"/>
                </a:solidFill>
              </a:rPr>
              <a:t>negative (o)</a:t>
            </a:r>
            <a:r>
              <a:rPr lang="en-US" altLang="en-US" sz="2000" dirty="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93784B9D-FD2B-40CC-9FDB-89EA55059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89" y="1981200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1" y="1981201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6">
            <a:extLst>
              <a:ext uri="{FF2B5EF4-FFF2-40B4-BE49-F238E27FC236}">
                <a16:creationId xmlns:a16="http://schemas.microsoft.com/office/drawing/2014/main" id="{0F790F06-EA4E-4F9C-BAC6-BC4D13ECA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0161" y="4495800"/>
            <a:ext cx="504568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The resulting boundary is very complex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1752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7162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2057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361181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ecision tree provide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pressive</a:t>
            </a:r>
            <a:r>
              <a:rPr lang="en-US" sz="2400" dirty="0"/>
              <a:t>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Example: </a:t>
            </a:r>
            <a:r>
              <a:rPr lang="en-US" dirty="0">
                <a:solidFill>
                  <a:srgbClr val="FF0000"/>
                </a:solidFill>
              </a:rPr>
              <a:t>parity function</a:t>
            </a:r>
            <a:r>
              <a:rPr lang="en-US" dirty="0"/>
              <a:t>: </a:t>
            </a:r>
          </a:p>
          <a:p>
            <a:pPr lvl="3">
              <a:lnSpc>
                <a:spcPct val="90000"/>
              </a:lnSpc>
            </a:pPr>
            <a:r>
              <a:rPr lang="en-US" dirty="0"/>
              <a:t>Class = 1 if there i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en</a:t>
            </a:r>
            <a:r>
              <a:rPr lang="en-US" dirty="0"/>
              <a:t>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dirty="0"/>
              <a:t>Class = 0 if there is an </a:t>
            </a:r>
            <a:r>
              <a:rPr lang="en-US" dirty="0">
                <a:solidFill>
                  <a:srgbClr val="0070C0"/>
                </a:solidFill>
              </a:rPr>
              <a:t>odd</a:t>
            </a:r>
            <a:r>
              <a:rPr lang="en-US" dirty="0"/>
              <a:t>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/>
              <a:t>Less expressive for modeling continuous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1481570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AREST NEIGHBOR CLASSIFIC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90485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2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-Based Classifiers</a:t>
            </a:r>
          </a:p>
        </p:txBody>
      </p:sp>
      <p:graphicFrame>
        <p:nvGraphicFramePr>
          <p:cNvPr id="1052675" name="Object 3"/>
          <p:cNvGraphicFramePr>
            <a:graphicFrameLocks noChangeAspect="1"/>
          </p:cNvGraphicFramePr>
          <p:nvPr/>
        </p:nvGraphicFramePr>
        <p:xfrm>
          <a:off x="1752600" y="1554162"/>
          <a:ext cx="4572000" cy="530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71640" imgH="5304600" progId="Visio.Drawing.6">
                  <p:embed/>
                </p:oleObj>
              </mc:Choice>
              <mc:Fallback>
                <p:oleObj name="VISIO" r:id="rId2" imgW="4571640" imgH="5304600" progId="Visio.Drawing.6">
                  <p:embed/>
                  <p:pic>
                    <p:nvPicPr>
                      <p:cNvPr id="1052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54162"/>
                        <a:ext cx="4572000" cy="530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6" name="Object 4"/>
          <p:cNvGraphicFramePr>
            <a:graphicFrameLocks noChangeAspect="1"/>
          </p:cNvGraphicFramePr>
          <p:nvPr/>
        </p:nvGraphicFramePr>
        <p:xfrm>
          <a:off x="5638800" y="3476626"/>
          <a:ext cx="2209800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82440" imgH="2637360" progId="Visio.Drawing.6">
                  <p:embed/>
                </p:oleObj>
              </mc:Choice>
              <mc:Fallback>
                <p:oleObj name="VISIO" r:id="rId4" imgW="2782440" imgH="2637360" progId="Visio.Drawing.6">
                  <p:embed/>
                  <p:pic>
                    <p:nvPicPr>
                      <p:cNvPr id="1052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476626"/>
                        <a:ext cx="2209800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2677" name="Object 5"/>
          <p:cNvGraphicFramePr>
            <a:graphicFrameLocks noChangeAspect="1"/>
          </p:cNvGraphicFramePr>
          <p:nvPr/>
        </p:nvGraphicFramePr>
        <p:xfrm>
          <a:off x="7620000" y="3840162"/>
          <a:ext cx="3227388" cy="203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27400" imgH="2032920" progId="Visio.Drawing.6">
                  <p:embed/>
                </p:oleObj>
              </mc:Choice>
              <mc:Fallback>
                <p:oleObj name="VISIO" r:id="rId6" imgW="3227400" imgH="2032920" progId="Visio.Drawing.6">
                  <p:embed/>
                  <p:pic>
                    <p:nvPicPr>
                      <p:cNvPr id="1052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3840162"/>
                        <a:ext cx="3227388" cy="203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2678" name="Text Box 6"/>
          <p:cNvSpPr txBox="1">
            <a:spLocks noChangeArrowheads="1"/>
          </p:cNvSpPr>
          <p:nvPr/>
        </p:nvSpPr>
        <p:spPr bwMode="auto">
          <a:xfrm>
            <a:off x="6858000" y="1858962"/>
            <a:ext cx="35814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Store the training record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Use training records to </a:t>
            </a:r>
            <a:br>
              <a:rPr lang="en-US"/>
            </a:br>
            <a:r>
              <a:rPr lang="en-US"/>
              <a:t>   predict the class label of </a:t>
            </a:r>
            <a:br>
              <a:rPr lang="en-US"/>
            </a:br>
            <a:r>
              <a:rPr lang="en-US"/>
              <a:t>   unseen cases</a:t>
            </a:r>
          </a:p>
        </p:txBody>
      </p:sp>
    </p:spTree>
    <p:extLst>
      <p:ext uri="{BB962C8B-B14F-4D97-AF65-F5344CB8AC3E}">
        <p14:creationId xmlns:p14="http://schemas.microsoft.com/office/powerpoint/2010/main" val="125476946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3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tance Based Classifiers</a:t>
            </a:r>
          </a:p>
        </p:txBody>
      </p:sp>
      <p:sp>
        <p:nvSpPr>
          <p:cNvPr id="105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amples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te-learner</a:t>
            </a:r>
          </a:p>
          <a:p>
            <a:pPr lvl="2"/>
            <a:r>
              <a:rPr lang="en-US" dirty="0"/>
              <a:t> Memorizes entire training data and performs classification only if attributes of record match one of the training examples exactly</a:t>
            </a:r>
          </a:p>
          <a:p>
            <a:pPr lvl="1"/>
            <a:endParaRPr lang="en-US" dirty="0"/>
          </a:p>
          <a:p>
            <a:pPr lvl="1"/>
            <a:r>
              <a:rPr lang="en-US" dirty="0">
                <a:solidFill>
                  <a:srgbClr val="0070C0"/>
                </a:solidFill>
              </a:rPr>
              <a:t>Nearest neighbor classifier</a:t>
            </a:r>
          </a:p>
          <a:p>
            <a:pPr lvl="2"/>
            <a:r>
              <a:rPr lang="en-US" dirty="0"/>
              <a:t> Uses k “closest” points (nearest neighbors) for performing classification</a:t>
            </a:r>
          </a:p>
          <a:p>
            <a:pPr lvl="2">
              <a:buFont typeface="Wingdings" pitchFamily="2" charset="2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442086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sic idea:</a:t>
            </a:r>
          </a:p>
          <a:p>
            <a:pPr lvl="1"/>
            <a:r>
              <a:rPr lang="en-US" dirty="0"/>
              <a:t>“</a:t>
            </a:r>
            <a:r>
              <a:rPr lang="en-US" i="1" dirty="0"/>
              <a:t>If it walks like a duck, quacks like a duck, then it’s probably a duck</a:t>
            </a:r>
            <a:r>
              <a:rPr lang="en-US" dirty="0"/>
              <a:t>”</a:t>
            </a:r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1828800" y="31242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4191000" y="33528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5562600" y="48768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5650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6553200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dirty="0"/>
              <a:t>The set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dirty="0">
                <a:solidFill>
                  <a:srgbClr val="0070C0"/>
                </a:solidFill>
              </a:rPr>
              <a:t>Distance Metric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dirty="0"/>
              <a:t>The value of </a:t>
            </a:r>
            <a:r>
              <a:rPr lang="en-US" i="1" dirty="0">
                <a:solidFill>
                  <a:srgbClr val="FF0000"/>
                </a:solidFill>
              </a:rPr>
              <a:t>k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>
                <a:solidFill>
                  <a:srgbClr val="0070C0"/>
                </a:solidFill>
              </a:rPr>
              <a:t>the number of nearest neighbors </a:t>
            </a:r>
            <a:r>
              <a:rPr lang="en-US" dirty="0"/>
              <a:t>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dirty="0"/>
              <a:t>To classify an unknown record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ute distance </a:t>
            </a:r>
            <a:r>
              <a:rPr lang="en-US" dirty="0"/>
              <a:t>to other training records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dirty="0"/>
              <a:t>Identify </a:t>
            </a:r>
            <a:r>
              <a:rPr lang="en-US" i="1" dirty="0">
                <a:solidFill>
                  <a:srgbClr val="FF0000"/>
                </a:solidFill>
              </a:rPr>
              <a:t>k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nearest neighbors 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+mj-lt"/>
              <a:buAutoNum type="arabicPeriod"/>
            </a:pPr>
            <a:r>
              <a:rPr lang="en-US" dirty="0"/>
              <a:t>Use class labels of nearest neighbors to determine the class label of unknown record (e.g., by taking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ajority vote</a:t>
            </a:r>
            <a:r>
              <a:rPr lang="en-US" dirty="0"/>
              <a:t>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/>
        </p:nvGraphicFramePr>
        <p:xfrm>
          <a:off x="1981201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07454" imgH="8108144" progId="Visio.Drawing.6">
                  <p:embed/>
                </p:oleObj>
              </mc:Choice>
              <mc:Fallback>
                <p:oleObj name="Visio" r:id="rId2" imgW="7007454" imgH="8108144" progId="Visio.Drawing.6">
                  <p:embed/>
                  <p:pic>
                    <p:nvPicPr>
                      <p:cNvPr id="1055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81626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6BB3CDE-F434-4EF2-82AB-9D62D0E62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2CE8E1F6-B272-4F94-B769-18744AE7AE4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112776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We assume that we hav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feature variables</a:t>
                </a:r>
                <a:r>
                  <a:rPr lang="el-GR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(numeric)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Also known a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ovariates</a:t>
                </a:r>
                <a:r>
                  <a:rPr lang="en-US" dirty="0"/>
                  <a:t>, or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independent variables</a:t>
                </a:r>
              </a:p>
              <a:p>
                <a:r>
                  <a:rPr lang="en-US" dirty="0"/>
                  <a:t>The </a:t>
                </a:r>
                <a:r>
                  <a:rPr lang="en-US" dirty="0">
                    <a:solidFill>
                      <a:srgbClr val="00B050"/>
                    </a:solidFill>
                  </a:rPr>
                  <a:t>target variable </a:t>
                </a:r>
                <a:r>
                  <a:rPr lang="en-US" dirty="0"/>
                  <a:t>is also known as </a:t>
                </a:r>
                <a:r>
                  <a:rPr lang="en-US" dirty="0">
                    <a:solidFill>
                      <a:srgbClr val="00B050"/>
                    </a:solidFill>
                  </a:rPr>
                  <a:t>dependent variable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We are 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/>
                  <a:t> wher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is a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-dimensional feature vector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a real value</a:t>
                </a:r>
              </a:p>
              <a:p>
                <a:r>
                  <a:rPr lang="en-US" dirty="0"/>
                  <a:t>We want to learn a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which given a feature vec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dirty="0"/>
                  <a:t> predicts a valu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that 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as close as possible </a:t>
                </a:r>
                <a:r>
                  <a:rPr lang="en-US" dirty="0"/>
                  <a:t>to the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b="0" dirty="0"/>
              </a:p>
              <a:p>
                <a:r>
                  <a:rPr lang="en-US" dirty="0"/>
                  <a:t>Minimize sum of square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2CE8E1F6-B272-4F94-B769-18744AE7AE4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11277600" cy="4876800"/>
              </a:xfrm>
              <a:blipFill>
                <a:blip r:embed="rId2"/>
                <a:stretch>
                  <a:fillRect l="-703" t="-1375" r="-19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9414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58819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09600" y="1676400"/>
                <a:ext cx="9601200" cy="48768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/>
                  <a:t>Compute distance between two points:</a:t>
                </a:r>
              </a:p>
              <a:p>
                <a:pPr lvl="1"/>
                <a:r>
                  <a:rPr lang="en-US" dirty="0"/>
                  <a:t>Euclidean distance </a:t>
                </a:r>
              </a:p>
              <a:p>
                <a:pPr lvl="1"/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𝑑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 </m:t>
                      </m:r>
                      <m:rad>
                        <m:radPr>
                          <m:deg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𝑞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en-US" dirty="0"/>
              </a:p>
              <a:p>
                <a:pPr>
                  <a:buFont typeface="Monotype Sorts" pitchFamily="2" charset="2"/>
                  <a:buNone/>
                </a:pPr>
                <a:endParaRPr lang="en-US" dirty="0"/>
              </a:p>
              <a:p>
                <a:r>
                  <a:rPr lang="en-US" dirty="0"/>
                  <a:t>Determine the class from nearest neighbor list</a:t>
                </a:r>
              </a:p>
              <a:p>
                <a:pPr lvl="1"/>
                <a:r>
                  <a:rPr lang="en-US" dirty="0"/>
                  <a:t>take the majority vote of class labels among the k-nearest neighbors</a:t>
                </a:r>
              </a:p>
              <a:p>
                <a:pPr lvl="1"/>
                <a:r>
                  <a:rPr lang="en-US" dirty="0"/>
                  <a:t>Weigh the vote according to distance</a:t>
                </a:r>
              </a:p>
              <a:p>
                <a:pPr lvl="2"/>
                <a:r>
                  <a:rPr lang="en-US" dirty="0"/>
                  <a:t> weight factor, w = 1/</a:t>
                </a:r>
                <a:r>
                  <a:rPr lang="en-US" dirty="0" err="1"/>
                  <a:t>d</a:t>
                </a:r>
                <a:r>
                  <a:rPr lang="en-US" baseline="30000" dirty="0" err="1"/>
                  <a:t>2</a:t>
                </a:r>
                <a:endParaRPr lang="en-US" baseline="30000" dirty="0"/>
              </a:p>
            </p:txBody>
          </p:sp>
        </mc:Choice>
        <mc:Fallback xmlns="">
          <p:sp>
            <p:nvSpPr>
              <p:cNvPr id="10588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09600" y="1676400"/>
                <a:ext cx="9601200" cy="4876800"/>
              </a:xfrm>
              <a:blipFill>
                <a:blip r:embed="rId2"/>
                <a:stretch>
                  <a:fillRect l="-698" t="-11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182073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/>
        </p:nvGraphicFramePr>
        <p:xfrm>
          <a:off x="2057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6360" imgH="4523760" progId="Visio.Drawing.6">
                  <p:embed/>
                </p:oleObj>
              </mc:Choice>
              <mc:Fallback>
                <p:oleObj name="VISIO" r:id="rId2" imgW="9756360" imgH="4523760" progId="Visio.Drawing.6">
                  <p:embed/>
                  <p:pic>
                    <p:nvPicPr>
                      <p:cNvPr id="10567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2286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/>
              <a:t>    K-nearest neighbors of a record x are data points that have the k smallest distance to x</a:t>
            </a:r>
          </a:p>
        </p:txBody>
      </p:sp>
    </p:spTree>
    <p:extLst>
      <p:ext uri="{BB962C8B-B14F-4D97-AF65-F5344CB8AC3E}">
        <p14:creationId xmlns:p14="http://schemas.microsoft.com/office/powerpoint/2010/main" val="391915923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1 nearest-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1905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 err="1"/>
              <a:t>Voronoi</a:t>
            </a:r>
            <a:r>
              <a:rPr lang="en-US" sz="2400" dirty="0"/>
              <a:t> Diagram defines the classification boundary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2971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1574801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he area takes the class of the green point</a:t>
            </a:r>
          </a:p>
        </p:txBody>
      </p:sp>
      <p:sp>
        <p:nvSpPr>
          <p:cNvPr id="9" name="Oval 8"/>
          <p:cNvSpPr/>
          <p:nvPr/>
        </p:nvSpPr>
        <p:spPr>
          <a:xfrm>
            <a:off x="5943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5410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638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7086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239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7086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6286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5638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5410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565775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oosing the value of k:</a:t>
            </a:r>
          </a:p>
          <a:p>
            <a:pPr lvl="1"/>
            <a:r>
              <a:rPr lang="en-US" dirty="0"/>
              <a:t>If k is too small, sensitive to noise points</a:t>
            </a:r>
          </a:p>
          <a:p>
            <a:pPr lvl="1"/>
            <a:r>
              <a:rPr lang="en-US" dirty="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9420201"/>
              </p:ext>
            </p:extLst>
          </p:nvPr>
        </p:nvGraphicFramePr>
        <p:xfrm>
          <a:off x="6553200" y="3352837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2512" imgH="5298053" progId="Visio.Drawing.6">
                  <p:embed/>
                </p:oleObj>
              </mc:Choice>
              <mc:Fallback>
                <p:oleObj name="Visio" r:id="rId2" imgW="6582512" imgH="5298053" progId="Visio.Drawing.6">
                  <p:embed/>
                  <p:pic>
                    <p:nvPicPr>
                      <p:cNvPr id="10598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352837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52400" y="3657600"/>
            <a:ext cx="6248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The value of k determines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mplexity</a:t>
            </a:r>
            <a:r>
              <a:rPr lang="en-US" sz="2400" dirty="0"/>
              <a:t> of the model</a:t>
            </a:r>
          </a:p>
          <a:p>
            <a:endParaRPr lang="en-US" sz="2400" dirty="0"/>
          </a:p>
          <a:p>
            <a:r>
              <a:rPr lang="en-US" sz="2400" dirty="0"/>
              <a:t>Lower k produces more complex models</a:t>
            </a:r>
          </a:p>
        </p:txBody>
      </p:sp>
    </p:spTree>
    <p:extLst>
      <p:ext uri="{BB962C8B-B14F-4D97-AF65-F5344CB8AC3E}">
        <p14:creationId xmlns:p14="http://schemas.microsoft.com/office/powerpoint/2010/main" val="326621442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3601" y="1600200"/>
            <a:ext cx="4935823" cy="4107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1586" y="1753434"/>
            <a:ext cx="4507409" cy="3800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46236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36902" y="1219200"/>
            <a:ext cx="5597070" cy="516844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0" y="1371600"/>
            <a:ext cx="4418820" cy="4103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267520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caling issues</a:t>
            </a:r>
          </a:p>
          <a:p>
            <a:pPr lvl="1"/>
            <a:r>
              <a:rPr lang="en-US"/>
              <a:t>Attributes may have to be scaled to prevent distance measures from being dominated by one of the attributes</a:t>
            </a:r>
          </a:p>
          <a:p>
            <a:pPr lvl="1"/>
            <a:r>
              <a:rPr lang="en-US"/>
              <a:t>Example:</a:t>
            </a:r>
          </a:p>
          <a:p>
            <a:pPr lvl="2"/>
            <a:r>
              <a:rPr lang="en-US"/>
              <a:t> height of a person may vary from 1.5m to 1.8m</a:t>
            </a:r>
          </a:p>
          <a:p>
            <a:pPr lvl="2"/>
            <a:r>
              <a:rPr lang="en-US"/>
              <a:t> weight of a person may vary from 90lb to 300lb</a:t>
            </a:r>
          </a:p>
          <a:p>
            <a:pPr lvl="2"/>
            <a:r>
              <a:rPr lang="en-US"/>
              <a:t> income of a person may vary from $10K to $1M</a:t>
            </a:r>
          </a:p>
        </p:txBody>
      </p:sp>
    </p:spTree>
    <p:extLst>
      <p:ext uri="{BB962C8B-B14F-4D97-AF65-F5344CB8AC3E}">
        <p14:creationId xmlns:p14="http://schemas.microsoft.com/office/powerpoint/2010/main" val="396051969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9525000" cy="4876800"/>
          </a:xfrm>
        </p:spPr>
        <p:txBody>
          <a:bodyPr/>
          <a:lstStyle/>
          <a:p>
            <a:r>
              <a:rPr lang="en-US" dirty="0"/>
              <a:t>Problem with Euclidean measure:</a:t>
            </a:r>
          </a:p>
          <a:p>
            <a:pPr lvl="1"/>
            <a:r>
              <a:rPr lang="en-US" dirty="0"/>
              <a:t>High dimensional data 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curse of dimensionality</a:t>
            </a:r>
          </a:p>
          <a:p>
            <a:pPr lvl="1"/>
            <a:r>
              <a:rPr lang="en-US" dirty="0"/>
              <a:t>Can produce counter-intuitive result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1981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1981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6400800" y="3959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6400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5486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2819400" y="5241926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7239000" y="5241926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304800" y="5578136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</a:pPr>
            <a:r>
              <a:rPr lang="en-US" sz="2400" dirty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400" dirty="0"/>
              <a:t> Solution: Normalize the vectors to unit length</a:t>
            </a:r>
          </a:p>
        </p:txBody>
      </p:sp>
    </p:spTree>
    <p:extLst>
      <p:ext uri="{BB962C8B-B14F-4D97-AF65-F5344CB8AC3E}">
        <p14:creationId xmlns:p14="http://schemas.microsoft.com/office/powerpoint/2010/main" val="1166004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7" grpId="0" autoUpdateAnimBg="0"/>
      <p:bldP spid="1061898" grpId="0" autoUpdateAnimBg="0"/>
      <p:bldP spid="1061899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rgbClr val="FF0000"/>
                </a:solidFill>
              </a:rPr>
              <a:t>lazy learners </a:t>
            </a:r>
          </a:p>
          <a:p>
            <a:pPr lvl="1"/>
            <a:r>
              <a:rPr lang="en-US" dirty="0"/>
              <a:t>It does not build models explicitly</a:t>
            </a:r>
          </a:p>
          <a:p>
            <a:pPr lvl="1"/>
            <a:r>
              <a:rPr lang="en-US" dirty="0"/>
              <a:t>Unlike </a:t>
            </a:r>
            <a:r>
              <a:rPr lang="en-US" dirty="0">
                <a:solidFill>
                  <a:srgbClr val="0070C0"/>
                </a:solidFill>
              </a:rPr>
              <a:t>eager learners </a:t>
            </a:r>
            <a:r>
              <a:rPr lang="en-US" dirty="0"/>
              <a:t>such as decision trees </a:t>
            </a:r>
          </a:p>
          <a:p>
            <a:r>
              <a:rPr lang="en-US" dirty="0"/>
              <a:t>Classifying unknown records is relatively expensive</a:t>
            </a:r>
          </a:p>
          <a:p>
            <a:pPr lvl="1"/>
            <a:r>
              <a:rPr lang="en-US" dirty="0"/>
              <a:t>Naïve algorithm: O(n)</a:t>
            </a:r>
          </a:p>
          <a:p>
            <a:pPr lvl="1"/>
            <a:r>
              <a:rPr lang="en-US" dirty="0"/>
              <a:t>Need for </a:t>
            </a:r>
            <a:r>
              <a:rPr lang="en-US" dirty="0">
                <a:solidFill>
                  <a:srgbClr val="0070C0"/>
                </a:solidFill>
              </a:rPr>
              <a:t>structures</a:t>
            </a:r>
            <a:r>
              <a:rPr lang="en-US" dirty="0"/>
              <a:t> to retrieve nearest neighbors fast.</a:t>
            </a:r>
          </a:p>
          <a:p>
            <a:pPr lvl="2"/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Nearest Neighbor Search </a:t>
            </a:r>
            <a:r>
              <a:rPr lang="en-US" dirty="0"/>
              <a:t>problem.</a:t>
            </a:r>
          </a:p>
          <a:p>
            <a:pPr lvl="2"/>
            <a:r>
              <a:rPr lang="en-US" dirty="0"/>
              <a:t>Also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pproximate Nearest Neighbor Search </a:t>
            </a:r>
          </a:p>
          <a:p>
            <a:pPr lvl="2"/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dirty="0"/>
              <a:t>Issues with distance in very high-dimensional spaces</a:t>
            </a:r>
          </a:p>
        </p:txBody>
      </p:sp>
    </p:spTree>
    <p:extLst>
      <p:ext uri="{BB962C8B-B14F-4D97-AF65-F5344CB8AC3E}">
        <p14:creationId xmlns:p14="http://schemas.microsoft.com/office/powerpoint/2010/main" val="5604266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707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533400" y="1828800"/>
                <a:ext cx="64008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The simplest form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is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linear function</a:t>
                </a:r>
              </a:p>
              <a:p>
                <a:r>
                  <a:rPr lang="en-US" dirty="0"/>
                  <a:t>In linear regression the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is typically of the form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533400" y="1828800"/>
                <a:ext cx="6400800" cy="4876800"/>
              </a:xfrm>
              <a:blipFill>
                <a:blip r:embed="rId2"/>
                <a:stretch>
                  <a:fillRect l="-133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Content Placeholder 6" descr="A close up of many different colors&#10;&#10;Description automatically generated">
            <a:extLst>
              <a:ext uri="{FF2B5EF4-FFF2-40B4-BE49-F238E27FC236}">
                <a16:creationId xmlns:a16="http://schemas.microsoft.com/office/drawing/2014/main" id="{29D111FA-E289-4EE3-A177-7F3D8664CFA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2095500"/>
            <a:ext cx="5334000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486988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1F93A39-5DCB-4E58-9830-76BB2042D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classifier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D0EF495F-1CE5-49E5-BC42-44FCB395AE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VMs are part of a family of classifiers that assumes that the classes are </a:t>
            </a:r>
            <a:r>
              <a:rPr lang="en-US" dirty="0">
                <a:solidFill>
                  <a:srgbClr val="FF0000"/>
                </a:solidFill>
              </a:rPr>
              <a:t>linearly separable</a:t>
            </a:r>
          </a:p>
          <a:p>
            <a:r>
              <a:rPr lang="en-US" dirty="0"/>
              <a:t>That is, there is a hyperplane that separates (approximately, or exactly) the instances of the two classes.</a:t>
            </a:r>
          </a:p>
          <a:p>
            <a:r>
              <a:rPr lang="en-US" dirty="0"/>
              <a:t>The goal is to find this hyperplane</a:t>
            </a:r>
          </a:p>
        </p:txBody>
      </p:sp>
    </p:spTree>
    <p:extLst>
      <p:ext uri="{BB962C8B-B14F-4D97-AF65-F5344CB8AC3E}">
        <p14:creationId xmlns:p14="http://schemas.microsoft.com/office/powerpoint/2010/main" val="402454873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108442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039227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S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40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24090" imgH="7261824" progId="Visio.Drawing.11">
                  <p:embed/>
                </p:oleObj>
              </mc:Choice>
              <mc:Fallback>
                <p:oleObj name="Visio" r:id="rId2" imgW="7524090" imgH="7261824" progId="Visio.Drawing.11">
                  <p:embed/>
                  <p:pic>
                    <p:nvPicPr>
                      <p:cNvPr id="10854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0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491887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62484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Another possible solution</a:t>
            </a:r>
          </a:p>
        </p:txBody>
      </p:sp>
      <p:graphicFrame>
        <p:nvGraphicFramePr>
          <p:cNvPr id="108646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493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10864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493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712630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1087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4191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4191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4191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4191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4191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149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33388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5867400"/>
            <a:ext cx="85344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sz="2000"/>
              <a:t>How do you define better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10885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220496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33388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Find hyperplane </a:t>
            </a:r>
            <a:r>
              <a:rPr lang="en-US" sz="2000" dirty="0">
                <a:solidFill>
                  <a:srgbClr val="FF0000"/>
                </a:solidFill>
              </a:rPr>
              <a:t>maximizes the margin </a:t>
            </a:r>
            <a:r>
              <a:rPr lang="el-GR" sz="2000" dirty="0">
                <a:solidFill>
                  <a:srgbClr val="FF0000"/>
                </a:solidFill>
              </a:rPr>
              <a:t>:</a:t>
            </a:r>
            <a:r>
              <a:rPr lang="en-US" sz="2000" dirty="0"/>
              <a:t> B1 is better than B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10895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75306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886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11">
                  <p:embed/>
                </p:oleObj>
              </mc:Choice>
              <mc:Fallback>
                <p:oleObj name="Visio" r:id="rId2" imgW="7432040" imgH="7017225" progId="Visio.Drawing.11">
                  <p:embed/>
                  <p:pic>
                    <p:nvPicPr>
                      <p:cNvPr id="109056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3352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828800" y="2767013"/>
          <a:ext cx="1435100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99920" imgH="177480" progId="Equation.3">
                  <p:embed/>
                </p:oleObj>
              </mc:Choice>
              <mc:Fallback>
                <p:oleObj name="Equation" r:id="rId4" imgW="799920" imgH="177480" progId="Equation.3">
                  <p:embed/>
                  <p:pic>
                    <p:nvPicPr>
                      <p:cNvPr id="109056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767013"/>
                        <a:ext cx="1435100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3352800" y="2614613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/>
        </p:nvGraphicFramePr>
        <p:xfrm>
          <a:off x="1760539" y="3362326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876240" imgH="177480" progId="Equation.3">
                  <p:embed/>
                </p:oleObj>
              </mc:Choice>
              <mc:Fallback>
                <p:oleObj name="Equation" r:id="rId6" imgW="876240" imgH="177480" progId="Equation.3">
                  <p:embed/>
                  <p:pic>
                    <p:nvPicPr>
                      <p:cNvPr id="10905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39" y="3362326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7848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/>
        </p:nvGraphicFramePr>
        <p:xfrm>
          <a:off x="8791576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876240" imgH="177480" progId="Equation.3">
                  <p:embed/>
                </p:oleObj>
              </mc:Choice>
              <mc:Fallback>
                <p:oleObj name="Equation" r:id="rId8" imgW="876240" imgH="177480" progId="Equation.3">
                  <p:embed/>
                  <p:pic>
                    <p:nvPicPr>
                      <p:cNvPr id="109056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1576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/>
        </p:nvGraphicFramePr>
        <p:xfrm>
          <a:off x="1689100" y="5738812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879560" imgH="457200" progId="Equation.3">
                  <p:embed/>
                </p:oleObj>
              </mc:Choice>
              <mc:Fallback>
                <p:oleObj name="Equation" r:id="rId10" imgW="1879560" imgH="457200" progId="Equation.3">
                  <p:embed/>
                  <p:pic>
                    <p:nvPicPr>
                      <p:cNvPr id="109057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0" y="5738812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1" name="Object 11"/>
          <p:cNvGraphicFramePr>
            <a:graphicFrameLocks noChangeAspect="1"/>
          </p:cNvGraphicFramePr>
          <p:nvPr/>
        </p:nvGraphicFramePr>
        <p:xfrm>
          <a:off x="8574089" y="5751513"/>
          <a:ext cx="17986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Εξίσωση" r:id="rId12" imgW="1002960" imgH="419040" progId="Equation.3">
                  <p:embed/>
                </p:oleObj>
              </mc:Choice>
              <mc:Fallback>
                <p:oleObj name="Εξίσωση" r:id="rId12" imgW="1002960" imgH="419040" progId="Equation.3">
                  <p:embed/>
                  <p:pic>
                    <p:nvPicPr>
                      <p:cNvPr id="10905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4089" y="5751513"/>
                        <a:ext cx="17986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788834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9158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2000" y="1676400"/>
                <a:ext cx="9448800" cy="48768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We want to </a:t>
                </a:r>
                <a:r>
                  <a:rPr lang="en-US" dirty="0">
                    <a:solidFill>
                      <a:srgbClr val="0070C0"/>
                    </a:solidFill>
                  </a:rPr>
                  <a:t>maximize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𝑀𝑎𝑟𝑔𝑖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acc>
                          </m:e>
                        </m:d>
                      </m:den>
                    </m:f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Which is equivalent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ing</a:t>
                </a:r>
                <a:r>
                  <a:rPr lang="en-US" dirty="0"/>
                  <a:t>: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𝐿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</m:acc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begChr m:val="‖"/>
                            <m:endChr m:val="‖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⃗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acc>
                          </m:e>
                        </m:d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But subjected to the following </a:t>
                </a:r>
                <a:r>
                  <a:rPr lang="en-US" dirty="0">
                    <a:solidFill>
                      <a:srgbClr val="0070C0"/>
                    </a:solidFill>
                  </a:rPr>
                  <a:t>constraints</a:t>
                </a:r>
                <a:r>
                  <a:rPr lang="en-US" dirty="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/>
                            </a:rPr>
                            <m:t>𝑤</m:t>
                          </m:r>
                        </m:e>
                      </m:acc>
                      <m:r>
                        <a:rPr lang="en-US" i="1">
                          <a:latin typeface="Cambria Math"/>
                          <a:ea typeface="Cambria Math"/>
                        </a:rPr>
                        <m:t>∙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i="1">
                          <a:latin typeface="Cambria Math"/>
                        </a:rPr>
                        <m:t>+</m:t>
                      </m:r>
                      <m:r>
                        <a:rPr lang="en-US" i="1">
                          <a:latin typeface="Cambria Math"/>
                        </a:rPr>
                        <m:t>𝑏</m:t>
                      </m:r>
                      <m:r>
                        <a:rPr lang="en-US" i="1">
                          <a:latin typeface="Cambria Math"/>
                        </a:rPr>
                        <m:t>≥1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if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b="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/>
                            </a:rPr>
                            <m:t>𝑤</m:t>
                          </m:r>
                        </m:e>
                      </m:acc>
                      <m:r>
                        <a:rPr lang="en-US" i="1">
                          <a:latin typeface="Cambria Math"/>
                          <a:ea typeface="Cambria Math"/>
                        </a:rPr>
                        <m:t>∙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i="1">
                          <a:latin typeface="Cambria Math"/>
                        </a:rPr>
                        <m:t>+</m:t>
                      </m:r>
                      <m:r>
                        <a:rPr lang="en-US" i="1">
                          <a:latin typeface="Cambria Math"/>
                        </a:rPr>
                        <m:t>𝑏</m:t>
                      </m:r>
                      <m:r>
                        <a:rPr lang="en-US" i="1">
                          <a:latin typeface="Cambria Math"/>
                        </a:rPr>
                        <m:t>≤−1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if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n-US" i="1" dirty="0"/>
              </a:p>
              <a:p>
                <a:pPr lvl="1"/>
                <a:endParaRPr lang="en-US" dirty="0"/>
              </a:p>
              <a:p>
                <a:r>
                  <a:rPr lang="en-US" dirty="0"/>
                  <a:t> This is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onstrained optimization problem</a:t>
                </a:r>
              </a:p>
              <a:p>
                <a:pPr lvl="1"/>
                <a:r>
                  <a:rPr lang="en-US" dirty="0"/>
                  <a:t>Numerical approaches to solve it (e.g., </a:t>
                </a:r>
                <a:r>
                  <a:rPr lang="en-US" dirty="0">
                    <a:solidFill>
                      <a:srgbClr val="0070C0"/>
                    </a:solidFill>
                  </a:rPr>
                  <a:t>quadratic programming</a:t>
                </a:r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109158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2000" y="1676400"/>
                <a:ext cx="9448800" cy="4876800"/>
              </a:xfrm>
              <a:blipFill>
                <a:blip r:embed="rId2"/>
                <a:stretch>
                  <a:fillRect l="-710" t="-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5E847E66-5E5A-4996-A7E0-1B3EDDF0435A}"/>
                  </a:ext>
                </a:extLst>
              </p:cNvPr>
              <p:cNvSpPr txBox="1"/>
              <p:nvPr/>
            </p:nvSpPr>
            <p:spPr>
              <a:xfrm>
                <a:off x="8660856" y="4038600"/>
                <a:ext cx="3099888" cy="954107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en-US" sz="2800" dirty="0"/>
                  <a:t>Concisely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𝑤</m:t>
                              </m:r>
                            </m:e>
                          </m:acc>
                          <m:r>
                            <a:rPr lang="en-US" sz="2800" i="1">
                              <a:latin typeface="Cambria Math"/>
                              <a:ea typeface="Cambria Math"/>
                            </a:rPr>
                            <m:t>∙</m:t>
                          </m:r>
                          <m:acc>
                            <m:accPr>
                              <m:chr m:val="⃗"/>
                              <m:ctrlPr>
                                <a:rPr lang="en-US" sz="2800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/>
                                      <a:ea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acc>
                          <m:r>
                            <a:rPr lang="en-US" sz="2800" i="1">
                              <a:latin typeface="Cambria Math"/>
                            </a:rPr>
                            <m:t>+</m:t>
                          </m:r>
                          <m:r>
                            <a:rPr lang="en-US" sz="2800" i="1">
                              <a:latin typeface="Cambria Math"/>
                            </a:rPr>
                            <m:t>𝑏</m:t>
                          </m:r>
                        </m:e>
                      </m:d>
                      <m:r>
                        <a:rPr lang="en-US" sz="2800" i="1">
                          <a:latin typeface="Cambria Math"/>
                        </a:rPr>
                        <m:t>≥1 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5E847E66-5E5A-4996-A7E0-1B3EDDF043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60856" y="4038600"/>
                <a:ext cx="3099888" cy="954107"/>
              </a:xfrm>
              <a:prstGeom prst="rect">
                <a:avLst/>
              </a:prstGeom>
              <a:blipFill>
                <a:blip r:embed="rId3"/>
                <a:stretch>
                  <a:fillRect l="-4134" t="-70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037101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</a:t>
            </a:r>
            <a:r>
              <a:rPr lang="en-US" dirty="0">
                <a:solidFill>
                  <a:srgbClr val="FF0000"/>
                </a:solidFill>
              </a:rPr>
              <a:t>no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linearly separable</a:t>
            </a:r>
            <a:r>
              <a:rPr lang="en-US" dirty="0"/>
              <a:t>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33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1092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4038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97913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7F345B5-B702-4C1C-9E46-22F8C98EAC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-dimensional linear regression</a:t>
            </a:r>
          </a:p>
        </p:txBody>
      </p:sp>
      <p:pic>
        <p:nvPicPr>
          <p:cNvPr id="7" name="Content Placeholder 6" descr="A close up of many different colors&#10;&#10;Description automatically generated">
            <a:extLst>
              <a:ext uri="{FF2B5EF4-FFF2-40B4-BE49-F238E27FC236}">
                <a16:creationId xmlns:a16="http://schemas.microsoft.com/office/drawing/2014/main" id="{1DEE5F7A-6E9A-491C-8D5B-BD69BADDD9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1676400"/>
            <a:ext cx="5334000" cy="26670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A2D8067-6C91-42A4-A8CD-8BBC4E9A0CF6}"/>
                  </a:ext>
                </a:extLst>
              </p:cNvPr>
              <p:cNvSpPr txBox="1"/>
              <p:nvPr/>
            </p:nvSpPr>
            <p:spPr>
              <a:xfrm>
                <a:off x="411481" y="1828800"/>
                <a:ext cx="6294119" cy="42812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/>
                  <a:t>In the simplest case we have a single variable and the function is of the form:</a:t>
                </a:r>
              </a:p>
              <a:p>
                <a:r>
                  <a:rPr lang="en-US" sz="2800" b="0" dirty="0"/>
                  <a:t>	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 </a:t>
                </a:r>
              </a:p>
              <a:p>
                <a:endParaRPr lang="en-US" sz="2800" dirty="0"/>
              </a:p>
              <a:p>
                <a:r>
                  <a:rPr lang="en-US" sz="2800" dirty="0"/>
                  <a:t>Minimizing the error gives:</a:t>
                </a:r>
              </a:p>
              <a:p>
                <a:r>
                  <a:rPr lang="en-US" sz="28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 </m:t>
                    </m:r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endParaRPr lang="en-US" sz="2800" b="0" dirty="0"/>
              </a:p>
              <a:p>
                <a:r>
                  <a:rPr lang="en-US" sz="28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pHide m:val="on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/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)(</m:t>
                            </m:r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acc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/>
                          <m:e>
                            <m:sSup>
                              <m:sSup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  <m:sup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den>
                    </m:f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</m:sSub>
                    <m:f>
                      <m:f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</m:den>
                    </m:f>
                  </m:oMath>
                </a14:m>
                <a:endParaRPr lang="en-US" sz="2800" dirty="0"/>
              </a:p>
              <a:p>
                <a:endParaRPr lang="en-US" sz="28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A2D8067-6C91-42A4-A8CD-8BBC4E9A0C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81" y="1828800"/>
                <a:ext cx="6294119" cy="4281237"/>
              </a:xfrm>
              <a:prstGeom prst="rect">
                <a:avLst/>
              </a:prstGeom>
              <a:blipFill>
                <a:blip r:embed="rId3"/>
                <a:stretch>
                  <a:fillRect l="-2035" t="-1425" r="-1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D640452-05F0-4F6A-B2DF-FEB4CF26D136}"/>
                  </a:ext>
                </a:extLst>
              </p:cNvPr>
              <p:cNvSpPr txBox="1"/>
              <p:nvPr/>
            </p:nvSpPr>
            <p:spPr>
              <a:xfrm>
                <a:off x="7010400" y="4436647"/>
                <a:ext cx="4419600" cy="18879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sz="2800" b="0" dirty="0">
                    <a:latin typeface="Cambria Math" panose="02040503050406030204" pitchFamily="18" charset="0"/>
                  </a:rPr>
                  <a:t>: </a:t>
                </a:r>
                <a:r>
                  <a:rPr lang="en-US" sz="2800" dirty="0"/>
                  <a:t>mean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b="0" i="1" dirty="0">
                    <a:latin typeface="Cambria Math" panose="02040503050406030204" pitchFamily="18" charset="0"/>
                  </a:rPr>
                  <a:t>’</a:t>
                </a:r>
                <a:r>
                  <a:rPr lang="en-US" sz="2800" dirty="0"/>
                  <a:t>s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en-US" sz="2800" dirty="0">
                    <a:latin typeface="Cambria Math" panose="02040503050406030204" pitchFamily="18" charset="0"/>
                  </a:rPr>
                  <a:t>: </a:t>
                </a:r>
                <a:r>
                  <a:rPr lang="en-US" sz="2800" dirty="0"/>
                  <a:t>mean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i="1" dirty="0">
                    <a:latin typeface="Cambria Math" panose="02040503050406030204" pitchFamily="18" charset="0"/>
                  </a:rPr>
                  <a:t>’</a:t>
                </a:r>
                <a:r>
                  <a:rPr lang="en-US" sz="2800" dirty="0"/>
                  <a:t>s</a:t>
                </a:r>
                <a:endParaRPr lang="en-US" sz="28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</m:sSub>
                  </m:oMath>
                </a14:m>
                <a:r>
                  <a:rPr lang="en-US" sz="2800" dirty="0"/>
                  <a:t>: correlation coefficient between</a:t>
                </a:r>
                <a:r>
                  <a:rPr lang="el-GR" sz="2800" dirty="0"/>
                  <a:t>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D640452-05F0-4F6A-B2DF-FEB4CF26D1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0400" y="4436647"/>
                <a:ext cx="4419600" cy="1887953"/>
              </a:xfrm>
              <a:prstGeom prst="rect">
                <a:avLst/>
              </a:prstGeom>
              <a:blipFill>
                <a:blip r:embed="rId4"/>
                <a:stretch>
                  <a:fillRect l="-2759" t="-3548" b="-5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0401490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733800" y="22479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32040" imgH="7017225" progId="Visio.Drawing.6">
                  <p:embed/>
                </p:oleObj>
              </mc:Choice>
              <mc:Fallback>
                <p:oleObj name="Visio" r:id="rId2" imgW="7432040" imgH="7017225" progId="Visio.Drawing.6">
                  <p:embed/>
                  <p:pic>
                    <p:nvPicPr>
                      <p:cNvPr id="1092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2479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4038600" y="292100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3" name="Straight Connector 2"/>
          <p:cNvCxnSpPr/>
          <p:nvPr/>
        </p:nvCxnSpPr>
        <p:spPr>
          <a:xfrm>
            <a:off x="4038600" y="36576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811486" y="2463800"/>
            <a:ext cx="3009900" cy="274320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H="1">
            <a:off x="6316436" y="4406900"/>
            <a:ext cx="732064" cy="82550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H="1" flipV="1">
            <a:off x="6682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8640604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40604" y="5029200"/>
                <a:ext cx="669607" cy="6555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8382001" y="3886200"/>
                <a:ext cx="218598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/>
                            </a:rPr>
                            <m:t>𝑤</m:t>
                          </m:r>
                        </m:e>
                      </m:acc>
                      <m:r>
                        <a:rPr lang="en-US" i="1">
                          <a:latin typeface="Cambria Math"/>
                        </a:rPr>
                        <m:t>⋅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</m:acc>
                      <m:r>
                        <a:rPr lang="en-US" i="1">
                          <a:latin typeface="Cambria Math"/>
                        </a:rPr>
                        <m:t>+</m:t>
                      </m:r>
                      <m:r>
                        <a:rPr lang="en-US" i="1">
                          <a:latin typeface="Cambria Math"/>
                        </a:rPr>
                        <m:t>𝑏</m:t>
                      </m:r>
                      <m:r>
                        <a:rPr lang="en-US" i="1">
                          <a:latin typeface="Cambria Math"/>
                        </a:rPr>
                        <m:t>=−1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i="1">
                              <a:latin typeface="Cambria Math"/>
                            </a:rPr>
                            <m:t>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1" y="3886200"/>
                <a:ext cx="2185983" cy="369332"/>
              </a:xfrm>
              <a:prstGeom prst="rect">
                <a:avLst/>
              </a:prstGeom>
              <a:blipFill>
                <a:blip r:embed="rId6"/>
                <a:stretch>
                  <a:fillRect t="-21667"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/>
          <p:cNvCxnSpPr>
            <a:stCxn id="2" idx="1"/>
          </p:cNvCxnSpPr>
          <p:nvPr/>
        </p:nvCxnSpPr>
        <p:spPr>
          <a:xfrm flipH="1">
            <a:off x="7162800" y="4070866"/>
            <a:ext cx="1219200" cy="2979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200735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9363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1000" y="1828800"/>
                <a:ext cx="9829800" cy="4876800"/>
              </a:xfrm>
            </p:spPr>
            <p:txBody>
              <a:bodyPr/>
              <a:lstStyle/>
              <a:p>
                <a:r>
                  <a:rPr lang="en-US" dirty="0"/>
                  <a:t>What if the problem is not linearly separable?</a:t>
                </a:r>
              </a:p>
              <a:p>
                <a:r>
                  <a:rPr lang="en-US" dirty="0"/>
                  <a:t>Introduce </a:t>
                </a:r>
                <a:r>
                  <a:rPr lang="en-US" dirty="0">
                    <a:solidFill>
                      <a:srgbClr val="FF0000"/>
                    </a:solidFill>
                  </a:rPr>
                  <a:t>slack variables</a:t>
                </a:r>
              </a:p>
              <a:p>
                <a:pPr lvl="1"/>
                <a:r>
                  <a:rPr lang="en-US" dirty="0"/>
                  <a:t> Minimize:</a:t>
                </a:r>
                <a:endParaRPr lang="el-GR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⃗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</m:acc>
                            </m:e>
                          </m:d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</m:e>
                          </m:nary>
                        </m:e>
                      </m:d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Subject to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/>
                            </a:rPr>
                            <m:t>𝑤</m:t>
                          </m:r>
                        </m:e>
                      </m:acc>
                      <m:r>
                        <a:rPr lang="en-US" i="1">
                          <a:latin typeface="Cambria Math"/>
                          <a:ea typeface="Cambria Math"/>
                        </a:rPr>
                        <m:t>∙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i="1">
                          <a:latin typeface="Cambria Math"/>
                        </a:rPr>
                        <m:t>+</m:t>
                      </m:r>
                      <m:r>
                        <a:rPr lang="en-US" i="1">
                          <a:latin typeface="Cambria Math"/>
                        </a:rPr>
                        <m:t>𝑏</m:t>
                      </m:r>
                      <m:r>
                        <a:rPr lang="en-US" i="1">
                          <a:latin typeface="Cambria Math"/>
                        </a:rPr>
                        <m:t>≥1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if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/>
                            </a:rPr>
                            <m:t>𝑤</m:t>
                          </m:r>
                        </m:e>
                      </m:acc>
                      <m:r>
                        <a:rPr lang="en-US" i="1">
                          <a:latin typeface="Cambria Math"/>
                          <a:ea typeface="Cambria Math"/>
                        </a:rPr>
                        <m:t>∙</m:t>
                      </m:r>
                      <m:acc>
                        <m:accPr>
                          <m:chr m:val="⃗"/>
                          <m:ctrlPr>
                            <a:rPr lang="en-US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i="1">
                          <a:latin typeface="Cambria Math"/>
                        </a:rPr>
                        <m:t>+</m:t>
                      </m:r>
                      <m:r>
                        <a:rPr lang="en-US" i="1">
                          <a:latin typeface="Cambria Math"/>
                        </a:rPr>
                        <m:t>𝑏</m:t>
                      </m:r>
                      <m:r>
                        <a:rPr lang="en-US" i="1">
                          <a:latin typeface="Cambria Math"/>
                        </a:rPr>
                        <m:t>≤−1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if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endParaRPr lang="en-US" i="1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10936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1000" y="1828800"/>
                <a:ext cx="9829800" cy="4876800"/>
              </a:xfrm>
              <a:blipFill>
                <a:blip r:embed="rId2"/>
                <a:stretch>
                  <a:fillRect l="-868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93638" name="Oval 6"/>
          <p:cNvSpPr>
            <a:spLocks noChangeArrowheads="1"/>
          </p:cNvSpPr>
          <p:nvPr/>
        </p:nvSpPr>
        <p:spPr bwMode="auto">
          <a:xfrm>
            <a:off x="5029200" y="4823286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93639" name="Oval 7"/>
          <p:cNvSpPr>
            <a:spLocks noChangeArrowheads="1"/>
          </p:cNvSpPr>
          <p:nvPr/>
        </p:nvSpPr>
        <p:spPr bwMode="auto">
          <a:xfrm>
            <a:off x="4901214" y="5231043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2958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45AA4B4F-066D-424F-A65D-1EC59F8B1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0482" name="Rectangle 5">
            <a:extLst>
              <a:ext uri="{FF2B5EF4-FFF2-40B4-BE49-F238E27FC236}">
                <a16:creationId xmlns:a16="http://schemas.microsoft.com/office/drawing/2014/main" id="{2F0BE13C-A3E0-4F89-86E8-173B9617C5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decision boundary is not linear?</a:t>
            </a:r>
          </a:p>
        </p:txBody>
      </p:sp>
      <p:pic>
        <p:nvPicPr>
          <p:cNvPr id="20483" name="Picture 10">
            <a:extLst>
              <a:ext uri="{FF2B5EF4-FFF2-40B4-BE49-F238E27FC236}">
                <a16:creationId xmlns:a16="http://schemas.microsoft.com/office/drawing/2014/main" id="{B4D6BAE3-0C9D-4277-87BE-A8139F686359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3295650" y="2057400"/>
            <a:ext cx="4648200" cy="3562350"/>
          </a:xfrm>
          <a:noFill/>
        </p:spPr>
      </p:pic>
      <p:pic>
        <p:nvPicPr>
          <p:cNvPr id="20484" name="Picture 13">
            <a:extLst>
              <a:ext uri="{FF2B5EF4-FFF2-40B4-BE49-F238E27FC236}">
                <a16:creationId xmlns:a16="http://schemas.microsoft.com/office/drawing/2014/main" id="{EAEB836E-9286-449B-B0F5-E406FF42691B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57550" y="5546725"/>
            <a:ext cx="5676900" cy="1003300"/>
          </a:xfrm>
          <a:noFill/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>
            <a:extLst>
              <a:ext uri="{FF2B5EF4-FFF2-40B4-BE49-F238E27FC236}">
                <a16:creationId xmlns:a16="http://schemas.microsoft.com/office/drawing/2014/main" id="{F5C48BD3-E686-4E03-90B1-52F7D0CB22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1506" name="Rectangle 3">
            <a:extLst>
              <a:ext uri="{FF2B5EF4-FFF2-40B4-BE49-F238E27FC236}">
                <a16:creationId xmlns:a16="http://schemas.microsoft.com/office/drawing/2014/main" id="{A35C5DDD-5F7D-4FCC-8830-262F4CFD65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ick: Transform data into higher dimensional space</a:t>
            </a:r>
          </a:p>
        </p:txBody>
      </p:sp>
      <p:pic>
        <p:nvPicPr>
          <p:cNvPr id="21507" name="Picture 10">
            <a:extLst>
              <a:ext uri="{FF2B5EF4-FFF2-40B4-BE49-F238E27FC236}">
                <a16:creationId xmlns:a16="http://schemas.microsoft.com/office/drawing/2014/main" id="{B5AE7BDA-5B1A-4AF1-989F-7A07F6B7CFFA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4600" y="3402014"/>
            <a:ext cx="4114800" cy="498475"/>
          </a:xfrm>
          <a:noFill/>
        </p:spPr>
      </p:pic>
      <p:pic>
        <p:nvPicPr>
          <p:cNvPr id="21508" name="Picture 6">
            <a:extLst>
              <a:ext uri="{FF2B5EF4-FFF2-40B4-BE49-F238E27FC236}">
                <a16:creationId xmlns:a16="http://schemas.microsoft.com/office/drawing/2014/main" id="{A4E5836F-5A92-4C79-AA13-41AA4E9EA476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1524000" y="2057400"/>
            <a:ext cx="4876800" cy="3886200"/>
          </a:xfrm>
          <a:noFill/>
        </p:spPr>
      </p:pic>
      <p:pic>
        <p:nvPicPr>
          <p:cNvPr id="21509" name="Picture 8">
            <a:extLst>
              <a:ext uri="{FF2B5EF4-FFF2-40B4-BE49-F238E27FC236}">
                <a16:creationId xmlns:a16="http://schemas.microsoft.com/office/drawing/2014/main" id="{337483D4-D7A9-43AB-B3A2-FD51983CBCF1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4600" y="2514601"/>
            <a:ext cx="3429000" cy="627063"/>
          </a:xfrm>
          <a:noFill/>
        </p:spPr>
      </p:pic>
      <p:pic>
        <p:nvPicPr>
          <p:cNvPr id="21510" name="Picture 12">
            <a:extLst>
              <a:ext uri="{FF2B5EF4-FFF2-40B4-BE49-F238E27FC236}">
                <a16:creationId xmlns:a16="http://schemas.microsoft.com/office/drawing/2014/main" id="{D831B57E-5E47-4512-A577-09FA1F7E0B42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24600" y="4114801"/>
            <a:ext cx="4343400" cy="523875"/>
          </a:xfr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1512" name="Text Box 16">
                <a:extLst>
                  <a:ext uri="{FF2B5EF4-FFF2-40B4-BE49-F238E27FC236}">
                    <a16:creationId xmlns:a16="http://schemas.microsoft.com/office/drawing/2014/main" id="{C71639E8-76F1-4AE7-83DA-E39C61E037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53200" y="4953001"/>
                <a:ext cx="3048000" cy="7078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2000" dirty="0"/>
                  <a:t>Decision boundary:</a:t>
                </a:r>
              </a:p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altLang="en-US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acc>
                      <m:r>
                        <a:rPr lang="en-US" altLang="en-US" sz="2000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m:rPr>
                          <m:sty m:val="p"/>
                        </m:rPr>
                        <a:rPr lang="en-US" altLang="en-US" sz="2000" b="0" i="0" smtClean="0">
                          <a:latin typeface="Cambria Math" panose="02040503050406030204" pitchFamily="18" charset="0"/>
                        </a:rPr>
                        <m:t>Φ</m:t>
                      </m:r>
                      <m:d>
                        <m:dPr>
                          <m:ctrlP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alt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</m:d>
                      <m:r>
                        <a:rPr lang="en-US" alt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0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en-US" sz="20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en-US" sz="2000" dirty="0"/>
              </a:p>
            </p:txBody>
          </p:sp>
        </mc:Choice>
        <mc:Fallback xmlns="">
          <p:sp>
            <p:nvSpPr>
              <p:cNvPr id="21512" name="Text Box 16">
                <a:extLst>
                  <a:ext uri="{FF2B5EF4-FFF2-40B4-BE49-F238E27FC236}">
                    <a16:creationId xmlns:a16="http://schemas.microsoft.com/office/drawing/2014/main" id="{C71639E8-76F1-4AE7-83DA-E39C61E037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53200" y="4953001"/>
                <a:ext cx="3048000" cy="707886"/>
              </a:xfrm>
              <a:prstGeom prst="rect">
                <a:avLst/>
              </a:prstGeom>
              <a:blipFill>
                <a:blip r:embed="rId6"/>
                <a:stretch>
                  <a:fillRect l="-2000" t="-431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39F2458F-9EE6-469F-A1CF-A1517277C8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0" name="Rectangle 3">
                <a:extLst>
                  <a:ext uri="{FF2B5EF4-FFF2-40B4-BE49-F238E27FC236}">
                    <a16:creationId xmlns:a16="http://schemas.microsoft.com/office/drawing/2014/main" id="{657DB3E1-76ED-43A8-BC55-F6CCCBD33F8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en-US" dirty="0"/>
                  <a:t>Optimization problem:</a:t>
                </a:r>
              </a:p>
              <a:p>
                <a:endParaRPr lang="en-US" altLang="en-US" dirty="0"/>
              </a:p>
              <a:p>
                <a:endParaRPr lang="en-US" altLang="en-US" dirty="0"/>
              </a:p>
              <a:p>
                <a:r>
                  <a:rPr lang="en-US" altLang="en-US" dirty="0"/>
                  <a:t>Which leads to the same set of equations (but involve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(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𝑥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)</m:t>
                    </m:r>
                  </m:oMath>
                </a14:m>
                <a:r>
                  <a:rPr lang="en-US" altLang="en-US" dirty="0">
                    <a:sym typeface="Symbol" panose="05050102010706020507" pitchFamily="18" charset="2"/>
                  </a:rPr>
                  <a:t> instead of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𝑥</m:t>
                    </m:r>
                  </m:oMath>
                </a14:m>
                <a:r>
                  <a:rPr lang="en-US" altLang="en-US" dirty="0">
                    <a:sym typeface="Symbol" panose="05050102010706020507" pitchFamily="18" charset="2"/>
                  </a:rPr>
                  <a:t>)</a:t>
                </a:r>
              </a:p>
            </p:txBody>
          </p:sp>
        </mc:Choice>
        <mc:Fallback xmlns="">
          <p:sp>
            <p:nvSpPr>
              <p:cNvPr id="22530" name="Rectangle 3">
                <a:extLst>
                  <a:ext uri="{FF2B5EF4-FFF2-40B4-BE49-F238E27FC236}">
                    <a16:creationId xmlns:a16="http://schemas.microsoft.com/office/drawing/2014/main" id="{657DB3E1-76ED-43A8-BC55-F6CCCBD33F8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722" t="-1375" r="-14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531" name="Picture 6">
            <a:extLst>
              <a:ext uri="{FF2B5EF4-FFF2-40B4-BE49-F238E27FC236}">
                <a16:creationId xmlns:a16="http://schemas.microsoft.com/office/drawing/2014/main" id="{FDAC7596-F304-4431-9ED6-925E851190C6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8" r="6897"/>
          <a:stretch>
            <a:fillRect/>
          </a:stretch>
        </p:blipFill>
        <p:spPr>
          <a:xfrm>
            <a:off x="1828800" y="3962400"/>
            <a:ext cx="4191000" cy="933450"/>
          </a:xfrm>
          <a:noFill/>
        </p:spPr>
      </p:pic>
      <p:pic>
        <p:nvPicPr>
          <p:cNvPr id="22532" name="Picture 4">
            <a:extLst>
              <a:ext uri="{FF2B5EF4-FFF2-40B4-BE49-F238E27FC236}">
                <a16:creationId xmlns:a16="http://schemas.microsoft.com/office/drawing/2014/main" id="{73C0D819-6B31-4BEE-AB32-FB6CFB29561C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95"/>
          <a:stretch>
            <a:fillRect/>
          </a:stretch>
        </p:blipFill>
        <p:spPr>
          <a:xfrm>
            <a:off x="3429000" y="2100348"/>
            <a:ext cx="4953000" cy="1143000"/>
          </a:xfrm>
          <a:noFill/>
        </p:spPr>
      </p:pic>
      <p:pic>
        <p:nvPicPr>
          <p:cNvPr id="22533" name="Picture 8">
            <a:extLst>
              <a:ext uri="{FF2B5EF4-FFF2-40B4-BE49-F238E27FC236}">
                <a16:creationId xmlns:a16="http://schemas.microsoft.com/office/drawing/2014/main" id="{00DAEB28-2488-49DD-AD14-4C009C64513F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8" b="11021"/>
          <a:stretch>
            <a:fillRect/>
          </a:stretch>
        </p:blipFill>
        <p:spPr>
          <a:xfrm>
            <a:off x="6324600" y="4014789"/>
            <a:ext cx="4114800" cy="1254125"/>
          </a:xfrm>
          <a:noFill/>
        </p:spPr>
      </p:pic>
      <p:pic>
        <p:nvPicPr>
          <p:cNvPr id="22534" name="Picture 10">
            <a:extLst>
              <a:ext uri="{FF2B5EF4-FFF2-40B4-BE49-F238E27FC236}">
                <a16:creationId xmlns:a16="http://schemas.microsoft.com/office/drawing/2014/main" id="{12CE5868-6EB2-455B-BED5-658359E4D5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" r="3355"/>
          <a:stretch>
            <a:fillRect/>
          </a:stretch>
        </p:blipFill>
        <p:spPr bwMode="auto">
          <a:xfrm>
            <a:off x="2057400" y="5518151"/>
            <a:ext cx="60198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>
            <a:extLst>
              <a:ext uri="{FF2B5EF4-FFF2-40B4-BE49-F238E27FC236}">
                <a16:creationId xmlns:a16="http://schemas.microsoft.com/office/drawing/2014/main" id="{2DDCBDC6-63B7-4277-83C1-771D217209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554" name="Rectangle 3">
                <a:extLst>
                  <a:ext uri="{FF2B5EF4-FFF2-40B4-BE49-F238E27FC236}">
                    <a16:creationId xmlns:a16="http://schemas.microsoft.com/office/drawing/2014/main" id="{8C5C4328-309C-4E85-89E8-18C684C16DE7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en-US" dirty="0"/>
                  <a:t>Issues:</a:t>
                </a:r>
              </a:p>
              <a:p>
                <a:pPr lvl="1"/>
                <a:r>
                  <a:rPr lang="en-US" altLang="en-US" dirty="0"/>
                  <a:t>What type of mapping function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</m:t>
                    </m:r>
                  </m:oMath>
                </a14:m>
                <a:r>
                  <a:rPr lang="en-US" altLang="en-US" dirty="0">
                    <a:sym typeface="Symbol" panose="05050102010706020507" pitchFamily="18" charset="2"/>
                  </a:rPr>
                  <a:t> should be used?</a:t>
                </a:r>
              </a:p>
              <a:p>
                <a:pPr lvl="1"/>
                <a:r>
                  <a:rPr lang="en-US" altLang="en-US" dirty="0">
                    <a:sym typeface="Symbol" panose="05050102010706020507" pitchFamily="18" charset="2"/>
                  </a:rPr>
                  <a:t>How to do the computation in high dimensional space?</a:t>
                </a:r>
              </a:p>
              <a:p>
                <a:pPr lvl="2"/>
                <a:r>
                  <a:rPr lang="en-US" altLang="en-US" dirty="0">
                    <a:sym typeface="Symbol" panose="05050102010706020507" pitchFamily="18" charset="2"/>
                  </a:rPr>
                  <a:t> Most computations involve dot product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</m:t>
                    </m:r>
                    <m:d>
                      <m:dPr>
                        <m:ctrlPr>
                          <a:rPr lang="en-US" altLang="en-US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en-US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𝑥</m:t>
                        </m:r>
                        <m:r>
                          <a:rPr lang="en-US" altLang="en-US" i="1" baseline="-25000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𝑖</m:t>
                        </m:r>
                      </m:e>
                    </m:d>
                    <m:r>
                      <a:rPr lang="en-US" altLang="en-US" b="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⋅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(</m:t>
                    </m:r>
                    <m:r>
                      <a:rPr lang="en-US" altLang="en-US" i="1" dirty="0" err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𝑥</m:t>
                    </m:r>
                    <m:r>
                      <a:rPr lang="en-US" altLang="en-US" i="1" baseline="-25000" dirty="0" err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𝑗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) </m:t>
                    </m:r>
                  </m:oMath>
                </a14:m>
                <a:endParaRPr lang="en-US" altLang="en-US" dirty="0">
                  <a:sym typeface="Symbol" panose="05050102010706020507" pitchFamily="18" charset="2"/>
                </a:endParaRPr>
              </a:p>
              <a:p>
                <a:pPr lvl="2"/>
                <a:r>
                  <a:rPr lang="en-US" altLang="en-US" dirty="0">
                    <a:sym typeface="Symbol" panose="05050102010706020507" pitchFamily="18" charset="2"/>
                  </a:rPr>
                  <a:t> Curse of dimensionality?</a:t>
                </a:r>
              </a:p>
            </p:txBody>
          </p:sp>
        </mc:Choice>
        <mc:Fallback xmlns="">
          <p:sp>
            <p:nvSpPr>
              <p:cNvPr id="23554" name="Rectangle 3">
                <a:extLst>
                  <a:ext uri="{FF2B5EF4-FFF2-40B4-BE49-F238E27FC236}">
                    <a16:creationId xmlns:a16="http://schemas.microsoft.com/office/drawing/2014/main" id="{8C5C4328-309C-4E85-89E8-18C684C16DE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722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>
            <a:extLst>
              <a:ext uri="{FF2B5EF4-FFF2-40B4-BE49-F238E27FC236}">
                <a16:creationId xmlns:a16="http://schemas.microsoft.com/office/drawing/2014/main" id="{980A9DD0-A770-42DA-B693-6D404AAD99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78" name="Rectangle 3">
                <a:extLst>
                  <a:ext uri="{FF2B5EF4-FFF2-40B4-BE49-F238E27FC236}">
                    <a16:creationId xmlns:a16="http://schemas.microsoft.com/office/drawing/2014/main" id="{27C838D0-2B3F-4455-97EB-453245681BBB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Kernel Trick</a:t>
                </a:r>
                <a:r>
                  <a:rPr lang="en-US" altLang="en-US" dirty="0"/>
                  <a:t>:</a:t>
                </a:r>
              </a:p>
              <a:p>
                <a:pPr lvl="1">
                  <a:spcAft>
                    <a:spcPts val="1000"/>
                  </a:spcAft>
                </a:pP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</m:t>
                    </m:r>
                    <m:d>
                      <m:dPr>
                        <m:ctrlPr>
                          <a:rPr lang="en-US" altLang="en-US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en-US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𝑥</m:t>
                        </m:r>
                        <m:r>
                          <a:rPr lang="en-US" altLang="en-US" i="1" baseline="-25000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𝑖</m:t>
                        </m:r>
                      </m:e>
                    </m:d>
                    <m:r>
                      <a:rPr lang="en-US" altLang="en-US" b="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⋅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(</m:t>
                    </m:r>
                    <m:r>
                      <a:rPr lang="en-US" altLang="en-US" i="1" dirty="0" err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𝑥</m:t>
                    </m:r>
                    <m:r>
                      <a:rPr lang="en-US" altLang="en-US" i="1" baseline="-25000" dirty="0" err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𝑗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) = 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𝑥</m:t>
                    </m:r>
                    <m:r>
                      <a:rPr lang="en-US" altLang="en-US" i="1" baseline="-25000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𝑖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en-US" i="1" dirty="0" err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𝑥</m:t>
                    </m:r>
                    <m:r>
                      <a:rPr lang="en-US" altLang="en-US" i="1" baseline="-25000" dirty="0" err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𝑗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endParaRPr lang="en-US" altLang="en-US" dirty="0">
                  <a:sym typeface="Symbol" panose="05050102010706020507" pitchFamily="18" charset="2"/>
                </a:endParaRPr>
              </a:p>
              <a:p>
                <a:pPr lvl="1">
                  <a:spcAft>
                    <a:spcPts val="1000"/>
                  </a:spcAft>
                </a:pP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𝑥</m:t>
                    </m:r>
                    <m:r>
                      <a:rPr lang="en-US" altLang="en-US" i="1" baseline="-25000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𝑖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en-US" i="1" dirty="0" err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𝑥</m:t>
                    </m:r>
                    <m:r>
                      <a:rPr lang="en-US" altLang="en-US" i="1" baseline="-25000" dirty="0" err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𝑗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/>
                  <a:t> is a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kernel function</a:t>
                </a:r>
                <a:r>
                  <a:rPr lang="en-US" altLang="en-US" dirty="0"/>
                  <a:t> (expressed in terms of the coordinates in the original space)</a:t>
                </a:r>
              </a:p>
              <a:p>
                <a:pPr lvl="2">
                  <a:spcAft>
                    <a:spcPts val="1000"/>
                  </a:spcAft>
                </a:pPr>
                <a:r>
                  <a:rPr lang="en-US" altLang="en-US" dirty="0"/>
                  <a:t> Examples:</a:t>
                </a:r>
              </a:p>
            </p:txBody>
          </p:sp>
        </mc:Choice>
        <mc:Fallback xmlns="">
          <p:sp>
            <p:nvSpPr>
              <p:cNvPr id="24578" name="Rectangle 3">
                <a:extLst>
                  <a:ext uri="{FF2B5EF4-FFF2-40B4-BE49-F238E27FC236}">
                    <a16:creationId xmlns:a16="http://schemas.microsoft.com/office/drawing/2014/main" id="{27C838D0-2B3F-4455-97EB-453245681BB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722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579" name="Picture 4">
            <a:extLst>
              <a:ext uri="{FF2B5EF4-FFF2-40B4-BE49-F238E27FC236}">
                <a16:creationId xmlns:a16="http://schemas.microsoft.com/office/drawing/2014/main" id="{2A3B2B96-4F8B-4D72-9D2A-118312746696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43400" y="4267200"/>
            <a:ext cx="4038600" cy="1657350"/>
          </a:xfrm>
          <a:noFill/>
        </p:spPr>
      </p:pic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>
            <a:extLst>
              <a:ext uri="{FF2B5EF4-FFF2-40B4-BE49-F238E27FC236}">
                <a16:creationId xmlns:a16="http://schemas.microsoft.com/office/drawing/2014/main" id="{8D36ED04-25E7-4F60-AD69-945E56D694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Nonlinear SVM</a:t>
            </a:r>
          </a:p>
        </p:txBody>
      </p:sp>
      <p:pic>
        <p:nvPicPr>
          <p:cNvPr id="25602" name="Picture 10">
            <a:extLst>
              <a:ext uri="{FF2B5EF4-FFF2-40B4-BE49-F238E27FC236}">
                <a16:creationId xmlns:a16="http://schemas.microsoft.com/office/drawing/2014/main" id="{0C09AAEE-70D1-4CDC-8244-915471CCF8D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676401"/>
            <a:ext cx="5638800" cy="4227513"/>
          </a:xfr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5603" name="Text Box 12">
                <a:extLst>
                  <a:ext uri="{FF2B5EF4-FFF2-40B4-BE49-F238E27FC236}">
                    <a16:creationId xmlns:a16="http://schemas.microsoft.com/office/drawing/2014/main" id="{A6254878-1785-4401-A47F-65CE2C8EAEB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72400" y="3048000"/>
                <a:ext cx="2667000" cy="14355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n-US" sz="1800" dirty="0"/>
                  <a:t>SVM with polynomial degree 2 kernel</a:t>
                </a:r>
              </a:p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800" dirty="0"/>
              </a:p>
              <a:p>
                <a:pPr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𝐾</m:t>
                      </m:r>
                      <m:d>
                        <m:dPr>
                          <m:ctrlP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en-US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b>
                                <m:sSubPr>
                                  <m:ctrlP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en-US" sz="1800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altLang="en-US" sz="18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</m:e>
                        <m:sup>
                          <m:r>
                            <a:rPr lang="en-US" altLang="en-US" sz="1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en-US" sz="1800" dirty="0"/>
              </a:p>
            </p:txBody>
          </p:sp>
        </mc:Choice>
        <mc:Fallback xmlns="">
          <p:sp>
            <p:nvSpPr>
              <p:cNvPr id="25603" name="Text Box 12">
                <a:extLst>
                  <a:ext uri="{FF2B5EF4-FFF2-40B4-BE49-F238E27FC236}">
                    <a16:creationId xmlns:a16="http://schemas.microsoft.com/office/drawing/2014/main" id="{A6254878-1785-4401-A47F-65CE2C8EAE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72400" y="3048000"/>
                <a:ext cx="2667000" cy="1435586"/>
              </a:xfrm>
              <a:prstGeom prst="rect">
                <a:avLst/>
              </a:prstGeom>
              <a:blipFill>
                <a:blip r:embed="rId3"/>
                <a:stretch>
                  <a:fillRect l="-1826" t="-2128" b="-127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>
            <a:extLst>
              <a:ext uri="{FF2B5EF4-FFF2-40B4-BE49-F238E27FC236}">
                <a16:creationId xmlns:a16="http://schemas.microsoft.com/office/drawing/2014/main" id="{3EC3F38D-700E-49CB-870A-FCCA359C8F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626" name="Rectangle 3">
                <a:extLst>
                  <a:ext uri="{FF2B5EF4-FFF2-40B4-BE49-F238E27FC236}">
                    <a16:creationId xmlns:a16="http://schemas.microsoft.com/office/drawing/2014/main" id="{F026C1D5-A571-46F6-8098-8B9E8B795AA0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en-US" dirty="0"/>
                  <a:t>Advantages of using kernel:</a:t>
                </a:r>
              </a:p>
              <a:p>
                <a:pPr lvl="1"/>
                <a:r>
                  <a:rPr lang="en-US" altLang="en-US" dirty="0"/>
                  <a:t>Don’t have to know the mapping function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</m:t>
                    </m:r>
                  </m:oMath>
                </a14:m>
                <a:endParaRPr lang="en-US" altLang="en-US" dirty="0">
                  <a:sym typeface="Symbol" panose="05050102010706020507" pitchFamily="18" charset="2"/>
                </a:endParaRPr>
              </a:p>
              <a:p>
                <a:pPr lvl="1"/>
                <a:r>
                  <a:rPr lang="en-US" altLang="en-US" dirty="0">
                    <a:sym typeface="Symbol" panose="05050102010706020507" pitchFamily="18" charset="2"/>
                  </a:rPr>
                  <a:t>Computing dot product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</m:t>
                    </m:r>
                    <m:d>
                      <m:dPr>
                        <m:ctrlPr>
                          <a:rPr lang="en-US" altLang="en-US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altLang="en-US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𝑥</m:t>
                        </m:r>
                        <m:r>
                          <a:rPr lang="en-US" altLang="en-US" i="1" baseline="-25000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𝑖</m:t>
                        </m:r>
                      </m:e>
                    </m:d>
                    <m:r>
                      <a:rPr lang="en-US" altLang="en-US" b="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⋅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(</m:t>
                    </m:r>
                    <m:r>
                      <a:rPr lang="en-US" altLang="en-US" i="1" dirty="0" err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𝑥</m:t>
                    </m:r>
                    <m:r>
                      <a:rPr lang="en-US" altLang="en-US" i="1" baseline="-25000" dirty="0" err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𝑗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) </m:t>
                    </m:r>
                  </m:oMath>
                </a14:m>
                <a:r>
                  <a:rPr lang="en-US" altLang="en-US" dirty="0">
                    <a:sym typeface="Symbol" panose="05050102010706020507" pitchFamily="18" charset="2"/>
                  </a:rPr>
                  <a:t>in the original space avoids curse of dimensionality</a:t>
                </a:r>
              </a:p>
              <a:p>
                <a:pPr lvl="2"/>
                <a:endParaRPr lang="en-US" altLang="en-US" dirty="0">
                  <a:sym typeface="Symbol" panose="05050102010706020507" pitchFamily="18" charset="2"/>
                </a:endParaRPr>
              </a:p>
              <a:p>
                <a:r>
                  <a:rPr lang="en-US" altLang="en-US" dirty="0">
                    <a:sym typeface="Symbol" panose="05050102010706020507" pitchFamily="18" charset="2"/>
                  </a:rPr>
                  <a:t>Not all functions can be kernels</a:t>
                </a:r>
              </a:p>
              <a:p>
                <a:pPr lvl="1"/>
                <a:r>
                  <a:rPr lang="en-US" altLang="en-US" dirty="0">
                    <a:sym typeface="Symbol" panose="05050102010706020507" pitchFamily="18" charset="2"/>
                  </a:rPr>
                  <a:t>Must make sure there is a corresponding  in some high-dimensional space</a:t>
                </a:r>
              </a:p>
              <a:p>
                <a:pPr lvl="1"/>
                <a:r>
                  <a:rPr lang="en-US" altLang="en-US" dirty="0">
                    <a:sym typeface="Symbol" panose="05050102010706020507" pitchFamily="18" charset="2"/>
                  </a:rPr>
                  <a:t>Mercer’s theorem (see textbook)</a:t>
                </a:r>
              </a:p>
            </p:txBody>
          </p:sp>
        </mc:Choice>
        <mc:Fallback xmlns="">
          <p:sp>
            <p:nvSpPr>
              <p:cNvPr id="26626" name="Rectangle 3">
                <a:extLst>
                  <a:ext uri="{FF2B5EF4-FFF2-40B4-BE49-F238E27FC236}">
                    <a16:creationId xmlns:a16="http://schemas.microsoft.com/office/drawing/2014/main" id="{F026C1D5-A571-46F6-8098-8B9E8B795AA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722" t="-1375" r="-4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4298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61E984-A61A-4496-9D8C-5C89920335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ple </a:t>
            </a:r>
            <a:r>
              <a:rPr lang="en-US" dirty="0"/>
              <a:t>linear 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D373FCD-0203-42B3-A176-33D522F440D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dirty="0"/>
                  <a:t>In the general case we hav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features</a:t>
                </a:r>
                <a:r>
                  <a:rPr lang="en-US" dirty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/>
                  <a:t>,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are vectors. </a:t>
                </a:r>
              </a:p>
              <a:p>
                <a:r>
                  <a:rPr lang="en-US" dirty="0"/>
                  <a:t>We simplify the notation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bSup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be th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×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1)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>
                    <a:solidFill>
                      <a:srgbClr val="0070C0"/>
                    </a:solidFill>
                  </a:rPr>
                  <a:t>matrix</a:t>
                </a:r>
                <a:r>
                  <a:rPr lang="en-US" dirty="0"/>
                  <a:t> with 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as </a:t>
                </a:r>
                <a:r>
                  <a:rPr lang="en-US" dirty="0">
                    <a:solidFill>
                      <a:srgbClr val="0070C0"/>
                    </a:solidFill>
                  </a:rPr>
                  <a:t>rows</a:t>
                </a:r>
                <a:r>
                  <a:rPr lang="en-US" dirty="0"/>
                  <a:t>. </a:t>
                </a:r>
              </a:p>
              <a:p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=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="1" dirty="0"/>
              </a:p>
              <a:p>
                <a:r>
                  <a:rPr lang="en-US" dirty="0"/>
                  <a:t>We can write the SSE function a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ere is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osed-form</a:t>
                </a:r>
                <a:r>
                  <a:rPr lang="en-US" dirty="0"/>
                  <a:t> solution for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b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𝒚</m:t>
                      </m:r>
                    </m:oMath>
                  </m:oMathPara>
                </a14:m>
                <a:endParaRPr lang="en-US" b="1" dirty="0"/>
              </a:p>
              <a:p>
                <a:r>
                  <a:rPr lang="en-US" dirty="0"/>
                  <a:t>Matrix inversion may be too expensive. Other optimization techniques are often used to find the optimal vector (e.g., Gradient Descent)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D373FCD-0203-42B3-A176-33D522F440D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00" t="-1625" b="-1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415602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via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stead of predicting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</a:t>
            </a:r>
            <a:r>
              <a:rPr lang="en-US" dirty="0"/>
              <a:t> of a record we want to </a:t>
            </a:r>
            <a:r>
              <a:rPr lang="en-US" dirty="0">
                <a:solidFill>
                  <a:srgbClr val="0070C0"/>
                </a:solidFill>
              </a:rPr>
              <a:t>predict the probability of the class </a:t>
            </a:r>
            <a:r>
              <a:rPr lang="en-US" dirty="0"/>
              <a:t>given the record</a:t>
            </a:r>
          </a:p>
          <a:p>
            <a:r>
              <a:rPr lang="en-US" dirty="0"/>
              <a:t>Transform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ification</a:t>
            </a:r>
            <a:r>
              <a:rPr lang="en-US" dirty="0"/>
              <a:t> problem into a </a:t>
            </a:r>
            <a:r>
              <a:rPr lang="en-US" dirty="0">
                <a:solidFill>
                  <a:srgbClr val="0070C0"/>
                </a:solidFill>
              </a:rPr>
              <a:t>regression</a:t>
            </a:r>
            <a:r>
              <a:rPr lang="en-US" dirty="0"/>
              <a:t> problem.</a:t>
            </a:r>
          </a:p>
          <a:p>
            <a:r>
              <a:rPr lang="en-US" dirty="0"/>
              <a:t>But how do you define the probability that you want to predict?</a:t>
            </a:r>
          </a:p>
        </p:txBody>
      </p:sp>
    </p:spTree>
    <p:extLst>
      <p:ext uri="{BB962C8B-B14F-4D97-AF65-F5344CB8AC3E}">
        <p14:creationId xmlns:p14="http://schemas.microsoft.com/office/powerpoint/2010/main" val="79846460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ear </a:t>
            </a:r>
            <a:r>
              <a:rPr lang="en-US" dirty="0"/>
              <a:t>regression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0" y="2514600"/>
            <a:ext cx="3810000" cy="25146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381000" y="1676400"/>
                <a:ext cx="6096000" cy="50292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 </a:t>
                </a:r>
                <a:r>
                  <a:rPr lang="en-US" dirty="0"/>
                  <a:t>find a linear function that given the vec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predicts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value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  <a:p>
                <a:pPr lvl="1"/>
                <a:r>
                  <a:rPr lang="en-US" dirty="0"/>
                  <a:t>Find a vector of weight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</m:oMath>
                </a14:m>
                <a:r>
                  <a:rPr lang="en-US" dirty="0"/>
                  <a:t> that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s the sum of square error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r>
                                    <a:rPr lang="en-US" b="0" i="1" smtClean="0">
                                      <a:solidFill>
                                        <a:srgbClr val="0070C0"/>
                                      </a:solidFill>
                                      <a:latin typeface="Cambria Math"/>
                                    </a:rPr>
                                    <m:t>− 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/>
                  <a:t>Closed form solution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381000" y="1676400"/>
                <a:ext cx="6096000" cy="5029200"/>
              </a:xfrm>
              <a:blipFill>
                <a:blip r:embed="rId3"/>
                <a:stretch>
                  <a:fillRect l="-1400" t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6087803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2286000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 simple approach: use linear regression to learn a linear function that predicts 0/1 values</a:t>
            </a:r>
          </a:p>
          <a:p>
            <a:pPr lvl="1"/>
            <a:r>
              <a:rPr lang="en-US" dirty="0"/>
              <a:t>Not good: It may produce negative probabilities, or probabilities that are greater than 1.</a:t>
            </a:r>
          </a:p>
          <a:p>
            <a:pPr lvl="1"/>
            <a:r>
              <a:rPr lang="en-US" dirty="0"/>
              <a:t>Also the probabilities it produces are not what we want. We want probability close to zero for small values, and close to 1 for large, and a transition from 0 to 1 around the value 20</a:t>
            </a:r>
            <a:endParaRPr lang="el-GR" dirty="0"/>
          </a:p>
          <a:p>
            <a:pPr lvl="1"/>
            <a:endParaRPr lang="en-US" dirty="0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3797205"/>
            <a:ext cx="8915400" cy="3039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166690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logistic function</a:t>
            </a:r>
          </a:p>
        </p:txBody>
      </p:sp>
      <p:pic>
        <p:nvPicPr>
          <p:cNvPr id="1116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438400"/>
            <a:ext cx="8229600" cy="4048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590800" y="1752601"/>
                <a:ext cx="4409412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𝛽</m:t>
                    </m:r>
                  </m:oMath>
                </a14:m>
                <a:r>
                  <a:rPr lang="en-US" dirty="0"/>
                  <a:t> controls the slope</a:t>
                </a: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𝑎</m:t>
                    </m:r>
                  </m:oMath>
                </a14:m>
                <a:r>
                  <a:rPr lang="en-US" dirty="0"/>
                  <a:t> controls the position of the turning point</a:t>
                </a: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1752601"/>
                <a:ext cx="4409412" cy="646331"/>
              </a:xfrm>
              <a:prstGeom prst="rect">
                <a:avLst/>
              </a:prstGeom>
              <a:blipFill>
                <a:blip r:embed="rId3"/>
                <a:stretch>
                  <a:fillRect l="-415" t="-5660" r="-415" b="-13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214EF62-00F2-44A8-ABAB-2826243B4AA5}"/>
                  </a:ext>
                </a:extLst>
              </p:cNvPr>
              <p:cNvSpPr txBox="1"/>
              <p:nvPr/>
            </p:nvSpPr>
            <p:spPr>
              <a:xfrm>
                <a:off x="6705600" y="862786"/>
                <a:ext cx="2743200" cy="8005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214EF62-00F2-44A8-ABAB-2826243B4A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5600" y="862786"/>
                <a:ext cx="2743200" cy="80054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202301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676400"/>
            <a:ext cx="5257800" cy="35052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705600" y="862786"/>
                <a:ext cx="27432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5600" y="862786"/>
                <a:ext cx="2743200" cy="78624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80790" y="2325950"/>
                <a:ext cx="3657600" cy="79701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+</m:t>
                              </m:r>
                            </m:sub>
                          </m:sSub>
                        </m:e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en-US" sz="240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 smtClean="0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0790" y="2325950"/>
                <a:ext cx="3657600" cy="7970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780790" y="3183207"/>
                <a:ext cx="3657600" cy="8649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</m:sub>
                          </m:sSub>
                        </m:e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0790" y="3183207"/>
                <a:ext cx="3657600" cy="86491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381000" y="5505167"/>
                <a:ext cx="3657600" cy="869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>
                              <a:latin typeface="Cambria Math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+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−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den>
                          </m:f>
                        </m:e>
                      </m:func>
                      <m:r>
                        <a:rPr lang="en-US" sz="2400" i="1">
                          <a:latin typeface="Cambria Math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sz="2400" i="1">
                          <a:latin typeface="Cambria Math"/>
                        </a:rPr>
                        <m:t>𝑥</m:t>
                      </m:r>
                      <m:r>
                        <a:rPr lang="en-US" sz="2400" i="1">
                          <a:latin typeface="Cambria Math"/>
                        </a:rPr>
                        <m:t>+</m:t>
                      </m:r>
                      <m:r>
                        <a:rPr lang="en-US" sz="2400" i="1">
                          <a:latin typeface="Cambria Math"/>
                        </a:rPr>
                        <m:t>𝑎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5505167"/>
                <a:ext cx="3657600" cy="86953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28600" y="4246137"/>
                <a:ext cx="52578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rgbClr val="FF0000"/>
                    </a:solidFill>
                  </a:rPr>
                  <a:t>Logistic Regression</a:t>
                </a:r>
                <a:r>
                  <a:rPr lang="en-US" sz="2400" dirty="0"/>
                  <a:t>: Find the values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that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maximize the probability</a:t>
                </a:r>
                <a:r>
                  <a:rPr lang="en-US" sz="2400" dirty="0"/>
                  <a:t> of the observed data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4246137"/>
                <a:ext cx="5257800" cy="1200329"/>
              </a:xfrm>
              <a:prstGeom prst="rect">
                <a:avLst/>
              </a:prstGeom>
              <a:blipFill>
                <a:blip r:embed="rId7"/>
                <a:stretch>
                  <a:fillRect l="-1856" t="-3571" r="-116" b="-11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228600" y="1793475"/>
            <a:ext cx="27206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Class Probabiliti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81000" y="6371457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near regression on the </a:t>
            </a:r>
            <a:r>
              <a:rPr lang="en-US" dirty="0">
                <a:solidFill>
                  <a:srgbClr val="0070C0"/>
                </a:solidFill>
              </a:rPr>
              <a:t>log-odds ratio</a:t>
            </a:r>
          </a:p>
        </p:txBody>
      </p:sp>
    </p:spTree>
    <p:extLst>
      <p:ext uri="{BB962C8B-B14F-4D97-AF65-F5344CB8AC3E}">
        <p14:creationId xmlns:p14="http://schemas.microsoft.com/office/powerpoint/2010/main" val="278258253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 in one dimension</a:t>
            </a:r>
          </a:p>
        </p:txBody>
      </p:sp>
      <p:pic>
        <p:nvPicPr>
          <p:cNvPr id="1126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1879" y="1600200"/>
            <a:ext cx="7988242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266589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 in one dimen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1" y="1554028"/>
            <a:ext cx="8077199" cy="5311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165447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probabilities for multiple dimen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Assume a </a:t>
            </a:r>
            <a:r>
              <a:rPr lang="en-US" sz="2400" dirty="0">
                <a:solidFill>
                  <a:srgbClr val="FF0000"/>
                </a:solidFill>
              </a:rPr>
              <a:t>linear classification boundary</a:t>
            </a: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/>
        </p:nvGraphicFramePr>
        <p:xfrm>
          <a:off x="6966012" y="2095702"/>
          <a:ext cx="48768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24090" imgH="7261824" progId="Visio.Drawing.11">
                  <p:embed/>
                </p:oleObj>
              </mc:Choice>
              <mc:Fallback>
                <p:oleObj name="Visio" r:id="rId2" imgW="7524090" imgH="7261824" progId="Visio.Drawing.11">
                  <p:embed/>
                  <p:pic>
                    <p:nvPicPr>
                      <p:cNvPr id="4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6012" y="2095702"/>
                        <a:ext cx="48768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H="1">
            <a:off x="7629878" y="2933902"/>
            <a:ext cx="326735" cy="36587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7270813" y="3326569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𝑤</m:t>
                      </m:r>
                      <m:r>
                        <a:rPr lang="en-US" i="1">
                          <a:latin typeface="Cambria Math"/>
                        </a:rPr>
                        <m:t>⋅</m:t>
                      </m:r>
                      <m:r>
                        <a:rPr lang="en-US" i="1">
                          <a:latin typeface="Cambria Math"/>
                        </a:rPr>
                        <m:t>𝑥</m:t>
                      </m:r>
                      <m:r>
                        <a:rPr lang="en-US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0813" y="3326569"/>
                <a:ext cx="1153777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/>
          <p:nvPr/>
        </p:nvCxnSpPr>
        <p:spPr>
          <a:xfrm flipV="1">
            <a:off x="9099612" y="3695901"/>
            <a:ext cx="381000" cy="381000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9861613" y="1867101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𝑤</m:t>
                      </m:r>
                      <m:r>
                        <a:rPr lang="en-US" i="1">
                          <a:latin typeface="Cambria Math"/>
                        </a:rPr>
                        <m:t>⋅</m:t>
                      </m:r>
                      <m:r>
                        <a:rPr lang="en-US" i="1">
                          <a:latin typeface="Cambria Math"/>
                        </a:rPr>
                        <m:t>𝑥</m:t>
                      </m:r>
                      <m:r>
                        <a:rPr lang="en-US" i="1">
                          <a:latin typeface="Cambria Math"/>
                        </a:rPr>
                        <m:t>&g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61613" y="1867101"/>
                <a:ext cx="1153777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/>
          <p:cNvCxnSpPr/>
          <p:nvPr/>
        </p:nvCxnSpPr>
        <p:spPr>
          <a:xfrm flipV="1">
            <a:off x="9290112" y="2236433"/>
            <a:ext cx="952500" cy="6212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7989379" y="6439101"/>
                <a:ext cx="11537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𝑤</m:t>
                      </m:r>
                      <m:r>
                        <a:rPr lang="en-US" i="1">
                          <a:latin typeface="Cambria Math"/>
                        </a:rPr>
                        <m:t>⋅</m:t>
                      </m:r>
                      <m:r>
                        <a:rPr lang="en-US" i="1">
                          <a:latin typeface="Cambria Math"/>
                        </a:rPr>
                        <m:t>𝑥</m:t>
                      </m:r>
                      <m:r>
                        <a:rPr lang="en-US" i="1">
                          <a:latin typeface="Cambria Math"/>
                        </a:rPr>
                        <m:t>&lt;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9379" y="6439101"/>
                <a:ext cx="1153777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>
            <a:endCxn id="14" idx="3"/>
          </p:cNvCxnSpPr>
          <p:nvPr/>
        </p:nvCxnSpPr>
        <p:spPr>
          <a:xfrm flipH="1">
            <a:off x="9143155" y="6134301"/>
            <a:ext cx="623208" cy="4894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/>
              <p:cNvSpPr txBox="1"/>
              <p:nvPr/>
            </p:nvSpPr>
            <p:spPr>
              <a:xfrm>
                <a:off x="838200" y="2107317"/>
                <a:ext cx="5105400" cy="22467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For the positive class the 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bigger</a:t>
                </a:r>
                <a:r>
                  <a:rPr lang="en-US" sz="2000" dirty="0"/>
                  <a:t> the 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, </a:t>
                </a:r>
                <a:r>
                  <a:rPr lang="en-US" sz="2000" dirty="0"/>
                  <a:t>the further the point is from the classification boundary, the higher our </a:t>
                </a:r>
                <a:r>
                  <a:rPr lang="en-US" sz="2000" dirty="0">
                    <a:solidFill>
                      <a:srgbClr val="FF0000"/>
                    </a:solidFill>
                  </a:rPr>
                  <a:t>certainty</a:t>
                </a:r>
                <a:r>
                  <a:rPr lang="en-US" sz="2000" dirty="0"/>
                  <a:t> for the membership to the </a:t>
                </a:r>
                <a:r>
                  <a:rPr lang="en-US" sz="2000" dirty="0">
                    <a:solidFill>
                      <a:srgbClr val="0070C0"/>
                    </a:solidFill>
                  </a:rPr>
                  <a:t>posi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sz="2000" dirty="0"/>
                  <a:t>Define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sz="2000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</m:sub>
                    </m:sSub>
                    <m:r>
                      <a:rPr lang="en-US" sz="2000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sz="2000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sz="2000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rgbClr val="FF0000"/>
                    </a:solidFill>
                  </a:rPr>
                  <a:t> </a:t>
                </a:r>
                <a:r>
                  <a:rPr lang="en-US" sz="2000" dirty="0"/>
                  <a:t>as an </a:t>
                </a:r>
                <a:r>
                  <a:rPr lang="en-US" sz="2000" dirty="0">
                    <a:solidFill>
                      <a:srgbClr val="FF0000"/>
                    </a:solidFill>
                  </a:rPr>
                  <a:t>increasing</a:t>
                </a:r>
                <a:r>
                  <a:rPr lang="en-US" sz="2000" dirty="0"/>
                  <a:t> function of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sz="2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2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107317"/>
                <a:ext cx="5105400" cy="2246769"/>
              </a:xfrm>
              <a:prstGeom prst="rect">
                <a:avLst/>
              </a:prstGeom>
              <a:blipFill>
                <a:blip r:embed="rId8"/>
                <a:stretch>
                  <a:fillRect l="-1314" t="-1359" r="-1195" b="-4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838200" y="4424801"/>
                <a:ext cx="5007429" cy="22467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For the negative class the 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smaller</a:t>
                </a:r>
                <a:r>
                  <a:rPr lang="en-US" sz="2000" dirty="0"/>
                  <a:t> the </a:t>
                </a:r>
                <a:r>
                  <a:rPr lang="en-US" sz="2000" dirty="0">
                    <a:solidFill>
                      <a:schemeClr val="accent6">
                        <a:lumMod val="75000"/>
                      </a:schemeClr>
                    </a:solidFill>
                  </a:rPr>
                  <a:t>value of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sz="2000" dirty="0"/>
                  <a:t>, the further the point is from the classification boundary, the higher our </a:t>
                </a:r>
                <a:r>
                  <a:rPr lang="en-US" sz="2000" dirty="0">
                    <a:solidFill>
                      <a:srgbClr val="FF0000"/>
                    </a:solidFill>
                  </a:rPr>
                  <a:t>certainty</a:t>
                </a:r>
                <a:r>
                  <a:rPr lang="en-US" sz="2000" dirty="0"/>
                  <a:t> for the membership to the </a:t>
                </a:r>
                <a:r>
                  <a:rPr lang="en-US" sz="2000" dirty="0">
                    <a:solidFill>
                      <a:srgbClr val="0070C0"/>
                    </a:solidFill>
                  </a:rPr>
                  <a:t>negative class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sz="2000" dirty="0"/>
                  <a:t>Define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sz="2000" i="1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</m:sub>
                    </m:sSub>
                    <m:r>
                      <a:rPr lang="en-US" sz="2000" i="1">
                        <a:solidFill>
                          <a:srgbClr val="FF0000"/>
                        </a:solidFill>
                        <a:latin typeface="Cambria Math"/>
                      </a:rPr>
                      <m:t>|</m:t>
                    </m:r>
                    <m:r>
                      <a:rPr lang="en-US" sz="2000" i="1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sz="2000" i="1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rgbClr val="FF0000"/>
                    </a:solidFill>
                  </a:rPr>
                  <a:t> </a:t>
                </a:r>
                <a:r>
                  <a:rPr lang="en-US" sz="2000" dirty="0"/>
                  <a:t>as a </a:t>
                </a:r>
                <a:r>
                  <a:rPr lang="en-US" sz="2000" dirty="0">
                    <a:solidFill>
                      <a:srgbClr val="FF0000"/>
                    </a:solidFill>
                  </a:rPr>
                  <a:t>decreasing</a:t>
                </a:r>
                <a:r>
                  <a:rPr lang="en-US" sz="2000" dirty="0"/>
                  <a:t> function of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𝑤</m:t>
                    </m:r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⋅</m:t>
                    </m:r>
                    <m:r>
                      <a:rPr lang="en-US" sz="2000" i="1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sz="20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424801"/>
                <a:ext cx="5007429" cy="2246769"/>
              </a:xfrm>
              <a:prstGeom prst="rect">
                <a:avLst/>
              </a:prstGeom>
              <a:blipFill>
                <a:blip r:embed="rId9"/>
                <a:stretch>
                  <a:fillRect l="-1340" t="-1359" r="-1949" b="-4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821549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1676400"/>
            <a:ext cx="5257800" cy="35052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629400" y="635579"/>
                <a:ext cx="27432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29400" y="635579"/>
                <a:ext cx="2743200" cy="78624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70449" y="2385302"/>
                <a:ext cx="3657600" cy="7862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+</m:t>
                              </m:r>
                            </m:sub>
                          </m:sSub>
                        </m:e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449" y="2385302"/>
                <a:ext cx="3657600" cy="78624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81000" y="3299701"/>
                <a:ext cx="3657600" cy="8388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</m:sub>
                          </m:sSub>
                        </m:e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𝑤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⋅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𝑎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3299701"/>
                <a:ext cx="3657600" cy="83888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629400" y="5181600"/>
                <a:ext cx="3657600" cy="8695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>
                              <a:latin typeface="Cambria Math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+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−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</m:d>
                            </m:den>
                          </m:f>
                        </m:e>
                      </m:func>
                      <m:r>
                        <a:rPr lang="en-US" sz="2400" i="1">
                          <a:latin typeface="Cambria Math"/>
                        </a:rPr>
                        <m:t>=</m:t>
                      </m:r>
                      <m:r>
                        <a:rPr lang="en-US" sz="2400" i="1">
                          <a:latin typeface="Cambria Math"/>
                        </a:rPr>
                        <m:t>𝑤</m:t>
                      </m:r>
                      <m:r>
                        <a:rPr lang="en-US" sz="2400" i="1">
                          <a:latin typeface="Cambria Math"/>
                        </a:rPr>
                        <m:t>⋅</m:t>
                      </m:r>
                      <m:r>
                        <a:rPr lang="en-US" sz="2400" i="1">
                          <a:latin typeface="Cambria Math"/>
                        </a:rPr>
                        <m:t>𝑥</m:t>
                      </m:r>
                      <m:r>
                        <a:rPr lang="en-US" sz="2400" i="1">
                          <a:latin typeface="Cambria Math"/>
                        </a:rPr>
                        <m:t>+</m:t>
                      </m:r>
                      <m:r>
                        <a:rPr lang="en-US" sz="2400" i="1">
                          <a:latin typeface="Cambria Math"/>
                        </a:rPr>
                        <m:t>𝑎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29400" y="5181600"/>
                <a:ext cx="3657600" cy="86953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69686" y="4475441"/>
                <a:ext cx="529291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>
                    <a:solidFill>
                      <a:srgbClr val="FF0000"/>
                    </a:solidFill>
                  </a:rPr>
                  <a:t>Logistic Regression</a:t>
                </a:r>
                <a:r>
                  <a:rPr lang="en-US" sz="2400" dirty="0"/>
                  <a:t>: Find the vector</a:t>
                </a:r>
                <a14:m>
                  <m:oMath xmlns:m="http://schemas.openxmlformats.org/officeDocument/2006/math"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</a:rPr>
                      <m:t>𝑤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2400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/>
                  <a:t>that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maximizes the probability</a:t>
                </a:r>
                <a:r>
                  <a:rPr lang="en-US" sz="2400" dirty="0"/>
                  <a:t> of the observed data</a:t>
                </a: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86" y="4475441"/>
                <a:ext cx="5292915" cy="1200329"/>
              </a:xfrm>
              <a:prstGeom prst="rect">
                <a:avLst/>
              </a:prstGeom>
              <a:blipFill>
                <a:blip r:embed="rId7"/>
                <a:stretch>
                  <a:fillRect l="-1726" t="-3553" b="-111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269687" y="1837490"/>
            <a:ext cx="26869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Class probabiliti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324600" y="6222421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near regression on the </a:t>
            </a:r>
            <a:r>
              <a:rPr lang="en-US" dirty="0">
                <a:solidFill>
                  <a:srgbClr val="0070C0"/>
                </a:solidFill>
              </a:rPr>
              <a:t>log-odds ratio</a:t>
            </a:r>
          </a:p>
        </p:txBody>
      </p:sp>
    </p:spTree>
    <p:extLst>
      <p:ext uri="{BB962C8B-B14F-4D97-AF65-F5344CB8AC3E}">
        <p14:creationId xmlns:p14="http://schemas.microsoft.com/office/powerpoint/2010/main" val="54048338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 regression in 2-d	</a:t>
            </a:r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1" y="1752600"/>
            <a:ext cx="5038725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057400" y="1937266"/>
            <a:ext cx="34290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Coeffici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057400" y="2743200"/>
                <a:ext cx="1311256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−1.9</m:t>
                      </m:r>
                    </m:oMath>
                  </m:oMathPara>
                </a14:m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𝛽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−0.4 </m:t>
                      </m:r>
                    </m:oMath>
                  </m:oMathPara>
                </a14:m>
                <a:endParaRPr lang="en-US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𝛼</m:t>
                      </m:r>
                      <m:r>
                        <a:rPr lang="en-US" i="1">
                          <a:latin typeface="Cambria Math"/>
                        </a:rPr>
                        <m:t>=13.04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2743200"/>
                <a:ext cx="1311256" cy="92333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3426" y="6213024"/>
            <a:ext cx="8077200" cy="644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893450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1</TotalTime>
  <Words>6779</Words>
  <Application>Microsoft Office PowerPoint</Application>
  <PresentationFormat>Widescreen</PresentationFormat>
  <Paragraphs>1094</Paragraphs>
  <Slides>130</Slides>
  <Notes>4</Notes>
  <HiddenSlides>3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30</vt:i4>
      </vt:variant>
    </vt:vector>
  </HeadingPairs>
  <TitlesOfParts>
    <vt:vector size="142" baseType="lpstr">
      <vt:lpstr>Arial</vt:lpstr>
      <vt:lpstr>Calibri</vt:lpstr>
      <vt:lpstr>Cambria Math</vt:lpstr>
      <vt:lpstr>Monotype Sorts</vt:lpstr>
      <vt:lpstr>Times New Roman</vt:lpstr>
      <vt:lpstr>Wingdings</vt:lpstr>
      <vt:lpstr>Clarity</vt:lpstr>
      <vt:lpstr>Document</vt:lpstr>
      <vt:lpstr>Visio</vt:lpstr>
      <vt:lpstr>Equation</vt:lpstr>
      <vt:lpstr>VISIO</vt:lpstr>
      <vt:lpstr>Εξίσωση</vt:lpstr>
      <vt:lpstr>DATA MINING Supervised Learning</vt:lpstr>
      <vt:lpstr>Supervised learning</vt:lpstr>
      <vt:lpstr>Applications</vt:lpstr>
      <vt:lpstr>Supervised Learning Overview </vt:lpstr>
      <vt:lpstr>Linear Regression</vt:lpstr>
      <vt:lpstr>Regression</vt:lpstr>
      <vt:lpstr>Linear regression</vt:lpstr>
      <vt:lpstr>One-dimensional linear regression</vt:lpstr>
      <vt:lpstr>Multiple linear regression</vt:lpstr>
      <vt:lpstr>Outliers</vt:lpstr>
      <vt:lpstr>Normalization</vt:lpstr>
      <vt:lpstr>More complex models</vt:lpstr>
      <vt:lpstr>Interpretation and significance</vt:lpstr>
      <vt:lpstr>Classification</vt:lpstr>
      <vt:lpstr>Classification</vt:lpstr>
      <vt:lpstr>Example: Catching tax-evasion</vt:lpstr>
      <vt:lpstr>Classification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DECISION TRE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General Structure of Hunt’s Algorithm</vt:lpstr>
      <vt:lpstr>Hunt’s Algorithm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  <vt:lpstr>Example: C4.5</vt:lpstr>
      <vt:lpstr>Expressiveness</vt:lpstr>
      <vt:lpstr>Expressiveness</vt:lpstr>
      <vt:lpstr>Decision Boundary for Decision Trees</vt:lpstr>
      <vt:lpstr>Limitations of single attribute-based decision boundaries</vt:lpstr>
      <vt:lpstr>Oblique Decision Trees</vt:lpstr>
      <vt:lpstr>Expressiveness</vt:lpstr>
      <vt:lpstr>NEAREST NEIGHBOR CLASSIFICATION</vt:lpstr>
      <vt:lpstr>Instance-Based Classifiers</vt:lpstr>
      <vt:lpstr>Instance Based Classifiers</vt:lpstr>
      <vt:lpstr>Nearest Neighbor Classifiers</vt:lpstr>
      <vt:lpstr>Nearest-Neighbor Classifiers</vt:lpstr>
      <vt:lpstr>Nearest Neighbor Classification</vt:lpstr>
      <vt:lpstr>Definition of Nearest Neighbor</vt:lpstr>
      <vt:lpstr>1 nearest-neighbor</vt:lpstr>
      <vt:lpstr>Nearest Neighbor Classification…</vt:lpstr>
      <vt:lpstr>Example</vt:lpstr>
      <vt:lpstr>Example</vt:lpstr>
      <vt:lpstr>Nearest Neighbor Classification…</vt:lpstr>
      <vt:lpstr>Nearest Neighbor Classification…</vt:lpstr>
      <vt:lpstr>Nearest neighbor Classification…</vt:lpstr>
      <vt:lpstr>SUPPORT VECTOR MACHINES</vt:lpstr>
      <vt:lpstr>Linear classifier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earning Nonlinear SVM</vt:lpstr>
      <vt:lpstr>Learning NonLinear SVM</vt:lpstr>
      <vt:lpstr>Learning Nonlinear SVM</vt:lpstr>
      <vt:lpstr>Example of Nonlinear SVM</vt:lpstr>
      <vt:lpstr>Learning Nonlinear SVM</vt:lpstr>
      <vt:lpstr>LOGISTIC REGRESSION</vt:lpstr>
      <vt:lpstr>Classification via regression</vt:lpstr>
      <vt:lpstr>Linear regression</vt:lpstr>
      <vt:lpstr>Linear regression</vt:lpstr>
      <vt:lpstr>The logistic function</vt:lpstr>
      <vt:lpstr>Logistic Regression</vt:lpstr>
      <vt:lpstr>Logistic Regression in one dimension</vt:lpstr>
      <vt:lpstr>Logistic Regression in one dimension</vt:lpstr>
      <vt:lpstr>Class probabilities for multiple dimensions</vt:lpstr>
      <vt:lpstr>Logistic Regression</vt:lpstr>
      <vt:lpstr>Logistic regression in 2-d </vt:lpstr>
      <vt:lpstr>Estimating the coefficients</vt:lpstr>
      <vt:lpstr>Logistic Regression</vt:lpstr>
      <vt:lpstr>NAÏVE BAYES CLASSIFIER</vt:lpstr>
      <vt:lpstr>Bayes Classifier</vt:lpstr>
      <vt:lpstr>Bayesian Classifiers</vt:lpstr>
      <vt:lpstr>Bayesian Classifiers</vt:lpstr>
      <vt:lpstr>Bayesian Classifiers</vt:lpstr>
      <vt:lpstr>Naïve Bayes Classifier</vt:lpstr>
      <vt:lpstr>Example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How to Estimate Probabilities from Data?</vt:lpstr>
      <vt:lpstr>Example</vt:lpstr>
      <vt:lpstr>Example of Naïve Bayes Classifier</vt:lpstr>
      <vt:lpstr>Example of Naïve Bayes Classifier</vt:lpstr>
      <vt:lpstr>Naïve Bayes Classifier</vt:lpstr>
      <vt:lpstr>Example of Naïve Bayes Classifier</vt:lpstr>
      <vt:lpstr>Example of Naïve Bayes Classifier</vt:lpstr>
      <vt:lpstr>Implementation details</vt:lpstr>
      <vt:lpstr>Naïve Bayes for Text Classification</vt:lpstr>
      <vt:lpstr>Multinomial document model</vt:lpstr>
      <vt:lpstr>PowerPoint Presentation</vt:lpstr>
      <vt:lpstr>Example</vt:lpstr>
      <vt:lpstr>Naïve Bayes (Summary)</vt:lpstr>
      <vt:lpstr>Generative vs Discriminative models</vt:lpstr>
      <vt:lpstr>Generative vs Discriminative model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Supervised LEarning</dc:title>
  <dc:creator>Panayiotis Tsaparas</dc:creator>
  <cp:lastModifiedBy>ΠΑΝΑΓΙΩΤΗΣ ΤΣΑΠΑΡΑΣ</cp:lastModifiedBy>
  <cp:revision>6</cp:revision>
  <dcterms:created xsi:type="dcterms:W3CDTF">2020-12-07T09:26:07Z</dcterms:created>
  <dcterms:modified xsi:type="dcterms:W3CDTF">2022-01-11T11:55:29Z</dcterms:modified>
</cp:coreProperties>
</file>